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5330" w:rsidRPr="00CA3313" w:rsidRDefault="00FD4BA9" w:rsidP="00385330">
      <w:r>
        <w:rPr>
          <w:noProof/>
          <w:lang w:val="es-ES_tradnl" w:eastAsia="es-ES_tradnl"/>
        </w:rPr>
        <w:pict>
          <v:shapetype id="_x0000_t202" coordsize="21600,21600" o:spt="202" path="m,l,21600r21600,l21600,xe">
            <v:stroke joinstyle="miter"/>
            <v:path gradientshapeok="t" o:connecttype="rect"/>
          </v:shapetype>
          <v:shape id="_x0000_s1039" type="#_x0000_t202" style="position:absolute;left:0;text-align:left;margin-left:-36.95pt;margin-top:319.5pt;width:120.4pt;height:27pt;z-index:251679744;mso-position-horizontal-relative:margin;mso-width-relative:margin;mso-height-relative:margin" stroked="f">
            <v:textbox style="mso-next-textbox:#_x0000_s1039">
              <w:txbxContent>
                <w:p w:rsidR="003D592F" w:rsidRPr="00717555" w:rsidRDefault="003D592F" w:rsidP="00385330">
                  <w:pPr>
                    <w:rPr>
                      <w:color w:val="808080"/>
                      <w:szCs w:val="20"/>
                      <w:lang w:val="es-ES_tradnl"/>
                    </w:rPr>
                  </w:pPr>
                  <w:r>
                    <w:rPr>
                      <w:color w:val="808080"/>
                      <w:szCs w:val="20"/>
                      <w:lang w:val="es-ES_tradnl"/>
                    </w:rPr>
                    <w:t>Plastic SCM 4.0</w:t>
                  </w:r>
                </w:p>
              </w:txbxContent>
            </v:textbox>
            <w10:wrap anchorx="margin"/>
          </v:shape>
        </w:pict>
      </w:r>
      <w:r>
        <w:rPr>
          <w:noProof/>
          <w:lang w:val="es-ES_tradnl" w:eastAsia="es-ES_tradnl"/>
        </w:rPr>
        <w:pict>
          <v:shape id="_x0000_s1038" type="#_x0000_t202" style="position:absolute;left:0;text-align:left;margin-left:-36.95pt;margin-top:297pt;width:465.95pt;height:29.2pt;z-index:251678720;mso-width-relative:margin;mso-height-relative:margin" stroked="f">
            <v:textbox style="mso-next-textbox:#_x0000_s1038">
              <w:txbxContent>
                <w:p w:rsidR="003D592F" w:rsidRPr="004F0388" w:rsidRDefault="003D592F" w:rsidP="00385330">
                  <w:pPr>
                    <w:rPr>
                      <w:color w:val="808080"/>
                      <w:szCs w:val="20"/>
                    </w:rPr>
                  </w:pPr>
                  <w:r w:rsidRPr="004F0388">
                    <w:rPr>
                      <w:color w:val="808080"/>
                      <w:szCs w:val="20"/>
                    </w:rPr>
                    <w:t xml:space="preserve">A guide for </w:t>
                  </w:r>
                  <w:r>
                    <w:rPr>
                      <w:color w:val="808080"/>
                      <w:szCs w:val="20"/>
                    </w:rPr>
                    <w:t xml:space="preserve">using </w:t>
                  </w:r>
                  <w:r w:rsidRPr="004F0388">
                    <w:rPr>
                      <w:color w:val="808080"/>
                      <w:szCs w:val="20"/>
                    </w:rPr>
                    <w:t xml:space="preserve">Integrated Development Environments </w:t>
                  </w:r>
                  <w:r>
                    <w:rPr>
                      <w:color w:val="808080"/>
                      <w:szCs w:val="20"/>
                    </w:rPr>
                    <w:t>with Plastic SCM</w:t>
                  </w:r>
                </w:p>
              </w:txbxContent>
            </v:textbox>
          </v:shape>
        </w:pict>
      </w:r>
      <w:r>
        <w:rPr>
          <w:noProof/>
          <w:lang w:val="es-ES_tradnl" w:eastAsia="es-ES_tradnl"/>
        </w:rPr>
        <w:pict>
          <v:shape id="_x0000_s1037" type="#_x0000_t202" style="position:absolute;left:0;text-align:left;margin-left:-37.15pt;margin-top:238.65pt;width:530pt;height:68.4pt;z-index:251677696;mso-height-percent:200;mso-height-percent:200;mso-width-relative:margin;mso-height-relative:margin" stroked="f">
            <v:textbox style="mso-next-textbox:#_x0000_s1037;mso-fit-shape-to-text:t">
              <w:txbxContent>
                <w:p w:rsidR="003D592F" w:rsidRPr="001D5F06" w:rsidRDefault="003D592F"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IDE integrations</w:t>
                  </w:r>
                </w:p>
              </w:txbxContent>
            </v:textbox>
          </v:shape>
        </w:pict>
      </w:r>
      <w:r w:rsidR="00385330" w:rsidRPr="00385330">
        <w:rPr>
          <w:noProof/>
          <w:lang w:val="es-ES_tradnl" w:eastAsia="es-ES_tradnl"/>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sidRPr="00FD4BA9">
        <w:rPr>
          <w:noProof/>
          <w:lang w:val="es-ES"/>
        </w:rPr>
        <w:pict>
          <v:shape id="_x0000_s1033" type="#_x0000_t202" style="position:absolute;left:0;text-align:left;margin-left:4.45pt;margin-top:534pt;width:279.7pt;height:166.8pt;z-index:251674624;mso-height-percent:200;mso-height-percent:200;mso-width-relative:margin;mso-height-relative:margin" stroked="f">
            <v:textbox style="mso-next-textbox:#_x0000_s1033;mso-fit-shape-to-text:t">
              <w:txbxContent>
                <w:p w:rsidR="003D592F" w:rsidRPr="00992FBD" w:rsidRDefault="003D592F" w:rsidP="00385330">
                  <w:pPr>
                    <w:rPr>
                      <w:rFonts w:ascii="Arial" w:hAnsi="Arial" w:cs="Arial"/>
                    </w:rPr>
                  </w:pPr>
                  <w:r w:rsidRPr="00992FBD">
                    <w:rPr>
                      <w:rFonts w:ascii="Arial" w:hAnsi="Arial" w:cs="Arial"/>
                    </w:rPr>
                    <w:t>©</w:t>
                  </w:r>
                  <w:r>
                    <w:rPr>
                      <w:rFonts w:ascii="Arial" w:hAnsi="Arial" w:cs="Arial"/>
                    </w:rPr>
                    <w:t xml:space="preserve"> 2006-2012 Codice Software</w:t>
                  </w:r>
                </w:p>
                <w:p w:rsidR="003D592F" w:rsidRPr="00992FBD" w:rsidRDefault="003D592F"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3D592F" w:rsidRPr="00992FBD" w:rsidRDefault="003D592F"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3D592F" w:rsidRPr="00992FBD" w:rsidRDefault="003D592F"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3D592F" w:rsidRPr="00992FBD" w:rsidRDefault="003D592F"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t>Table of Contents</w:t>
      </w:r>
    </w:p>
    <w:p w:rsidR="00E60D3E" w:rsidRDefault="00FD4BA9">
      <w:pPr>
        <w:pStyle w:val="TDC1"/>
        <w:rPr>
          <w:rFonts w:eastAsiaTheme="minorEastAsia"/>
          <w:sz w:val="22"/>
          <w:lang w:val="es-ES_tradnl" w:eastAsia="es-ES_tradnl"/>
        </w:rPr>
      </w:pPr>
      <w:r>
        <w:fldChar w:fldCharType="begin"/>
      </w:r>
      <w:r w:rsidR="008C15D0">
        <w:instrText xml:space="preserve"> TOC \o "1-4" \h \z \u </w:instrText>
      </w:r>
      <w:r>
        <w:fldChar w:fldCharType="separate"/>
      </w:r>
      <w:hyperlink w:anchor="_Toc315964356" w:history="1">
        <w:r w:rsidR="00E60D3E" w:rsidRPr="00482DD6">
          <w:rPr>
            <w:rStyle w:val="Hipervnculo"/>
            <w:b/>
          </w:rPr>
          <w:t>Chapter 1</w:t>
        </w:r>
        <w:r w:rsidR="00E60D3E" w:rsidRPr="00482DD6">
          <w:rPr>
            <w:rStyle w:val="Hipervnculo"/>
          </w:rPr>
          <w:t xml:space="preserve"> MS Visual Studio integration</w:t>
        </w:r>
        <w:r w:rsidR="00E60D3E">
          <w:rPr>
            <w:webHidden/>
          </w:rPr>
          <w:tab/>
        </w:r>
        <w:r w:rsidR="00E60D3E">
          <w:rPr>
            <w:webHidden/>
          </w:rPr>
          <w:fldChar w:fldCharType="begin"/>
        </w:r>
        <w:r w:rsidR="00E60D3E">
          <w:rPr>
            <w:webHidden/>
          </w:rPr>
          <w:instrText xml:space="preserve"> PAGEREF _Toc315964356 \h </w:instrText>
        </w:r>
        <w:r w:rsidR="00E60D3E">
          <w:rPr>
            <w:webHidden/>
          </w:rPr>
        </w:r>
        <w:r w:rsidR="00E60D3E">
          <w:rPr>
            <w:webHidden/>
          </w:rPr>
          <w:fldChar w:fldCharType="separate"/>
        </w:r>
        <w:r w:rsidR="00E60D3E">
          <w:rPr>
            <w:webHidden/>
          </w:rPr>
          <w:t>2</w:t>
        </w:r>
        <w:r w:rsidR="00E60D3E">
          <w:rPr>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57" w:history="1">
        <w:r w:rsidRPr="00482DD6">
          <w:rPr>
            <w:rStyle w:val="Hipervnculo"/>
            <w:noProof/>
          </w:rPr>
          <w:t>1.1</w:t>
        </w:r>
        <w:r>
          <w:rPr>
            <w:rFonts w:eastAsiaTheme="minorEastAsia"/>
            <w:noProof/>
            <w:sz w:val="22"/>
            <w:lang w:val="es-ES_tradnl" w:eastAsia="es-ES_tradnl"/>
          </w:rPr>
          <w:tab/>
        </w:r>
        <w:r w:rsidRPr="00482DD6">
          <w:rPr>
            <w:rStyle w:val="Hipervnculo"/>
            <w:noProof/>
          </w:rPr>
          <w:t>Installing the Visual Studio Source Control Package</w:t>
        </w:r>
        <w:r>
          <w:rPr>
            <w:noProof/>
            <w:webHidden/>
          </w:rPr>
          <w:tab/>
        </w:r>
        <w:r>
          <w:rPr>
            <w:noProof/>
            <w:webHidden/>
          </w:rPr>
          <w:fldChar w:fldCharType="begin"/>
        </w:r>
        <w:r>
          <w:rPr>
            <w:noProof/>
            <w:webHidden/>
          </w:rPr>
          <w:instrText xml:space="preserve"> PAGEREF _Toc315964357 \h </w:instrText>
        </w:r>
        <w:r>
          <w:rPr>
            <w:noProof/>
            <w:webHidden/>
          </w:rPr>
        </w:r>
        <w:r>
          <w:rPr>
            <w:noProof/>
            <w:webHidden/>
          </w:rPr>
          <w:fldChar w:fldCharType="separate"/>
        </w:r>
        <w:r>
          <w:rPr>
            <w:noProof/>
            <w:webHidden/>
          </w:rPr>
          <w:t>2</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58" w:history="1">
        <w:r w:rsidRPr="00482DD6">
          <w:rPr>
            <w:rStyle w:val="Hipervnculo"/>
            <w:noProof/>
          </w:rPr>
          <w:t>1.2</w:t>
        </w:r>
        <w:r>
          <w:rPr>
            <w:rFonts w:eastAsiaTheme="minorEastAsia"/>
            <w:noProof/>
            <w:sz w:val="22"/>
            <w:lang w:val="es-ES_tradnl" w:eastAsia="es-ES_tradnl"/>
          </w:rPr>
          <w:tab/>
        </w:r>
        <w:r w:rsidRPr="00482DD6">
          <w:rPr>
            <w:rStyle w:val="Hipervnculo"/>
            <w:noProof/>
          </w:rPr>
          <w:t>Selecting Plastic SCM as the source control provider</w:t>
        </w:r>
        <w:r>
          <w:rPr>
            <w:noProof/>
            <w:webHidden/>
          </w:rPr>
          <w:tab/>
        </w:r>
        <w:r>
          <w:rPr>
            <w:noProof/>
            <w:webHidden/>
          </w:rPr>
          <w:fldChar w:fldCharType="begin"/>
        </w:r>
        <w:r>
          <w:rPr>
            <w:noProof/>
            <w:webHidden/>
          </w:rPr>
          <w:instrText xml:space="preserve"> PAGEREF _Toc315964358 \h </w:instrText>
        </w:r>
        <w:r>
          <w:rPr>
            <w:noProof/>
            <w:webHidden/>
          </w:rPr>
        </w:r>
        <w:r>
          <w:rPr>
            <w:noProof/>
            <w:webHidden/>
          </w:rPr>
          <w:fldChar w:fldCharType="separate"/>
        </w:r>
        <w:r>
          <w:rPr>
            <w:noProof/>
            <w:webHidden/>
          </w:rPr>
          <w:t>3</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59" w:history="1">
        <w:r w:rsidRPr="00482DD6">
          <w:rPr>
            <w:rStyle w:val="Hipervnculo"/>
            <w:noProof/>
          </w:rPr>
          <w:t>1.3</w:t>
        </w:r>
        <w:r>
          <w:rPr>
            <w:rFonts w:eastAsiaTheme="minorEastAsia"/>
            <w:noProof/>
            <w:sz w:val="22"/>
            <w:lang w:val="es-ES_tradnl" w:eastAsia="es-ES_tradnl"/>
          </w:rPr>
          <w:tab/>
        </w:r>
        <w:r w:rsidRPr="00482DD6">
          <w:rPr>
            <w:rStyle w:val="Hipervnculo"/>
            <w:noProof/>
          </w:rPr>
          <w:t>Adding the solution to Plastic SCM</w:t>
        </w:r>
        <w:r>
          <w:rPr>
            <w:noProof/>
            <w:webHidden/>
          </w:rPr>
          <w:tab/>
        </w:r>
        <w:r>
          <w:rPr>
            <w:noProof/>
            <w:webHidden/>
          </w:rPr>
          <w:fldChar w:fldCharType="begin"/>
        </w:r>
        <w:r>
          <w:rPr>
            <w:noProof/>
            <w:webHidden/>
          </w:rPr>
          <w:instrText xml:space="preserve"> PAGEREF _Toc315964359 \h </w:instrText>
        </w:r>
        <w:r>
          <w:rPr>
            <w:noProof/>
            <w:webHidden/>
          </w:rPr>
        </w:r>
        <w:r>
          <w:rPr>
            <w:noProof/>
            <w:webHidden/>
          </w:rPr>
          <w:fldChar w:fldCharType="separate"/>
        </w:r>
        <w:r>
          <w:rPr>
            <w:noProof/>
            <w:webHidden/>
          </w:rPr>
          <w:t>4</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0" w:history="1">
        <w:r w:rsidRPr="00482DD6">
          <w:rPr>
            <w:rStyle w:val="Hipervnculo"/>
            <w:noProof/>
          </w:rPr>
          <w:t>1.3.1</w:t>
        </w:r>
        <w:r>
          <w:rPr>
            <w:rFonts w:eastAsiaTheme="minorEastAsia"/>
            <w:noProof/>
            <w:sz w:val="22"/>
            <w:lang w:val="es-ES_tradnl" w:eastAsia="es-ES_tradnl"/>
          </w:rPr>
          <w:tab/>
        </w:r>
        <w:r w:rsidRPr="00482DD6">
          <w:rPr>
            <w:rStyle w:val="Hipervnculo"/>
            <w:noProof/>
          </w:rPr>
          <w:t>Adding a solution for the first time</w:t>
        </w:r>
        <w:r>
          <w:rPr>
            <w:noProof/>
            <w:webHidden/>
          </w:rPr>
          <w:tab/>
        </w:r>
        <w:r>
          <w:rPr>
            <w:noProof/>
            <w:webHidden/>
          </w:rPr>
          <w:fldChar w:fldCharType="begin"/>
        </w:r>
        <w:r>
          <w:rPr>
            <w:noProof/>
            <w:webHidden/>
          </w:rPr>
          <w:instrText xml:space="preserve"> PAGEREF _Toc315964360 \h </w:instrText>
        </w:r>
        <w:r>
          <w:rPr>
            <w:noProof/>
            <w:webHidden/>
          </w:rPr>
        </w:r>
        <w:r>
          <w:rPr>
            <w:noProof/>
            <w:webHidden/>
          </w:rPr>
          <w:fldChar w:fldCharType="separate"/>
        </w:r>
        <w:r>
          <w:rPr>
            <w:noProof/>
            <w:webHidden/>
          </w:rPr>
          <w:t>4</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1" w:history="1">
        <w:r w:rsidRPr="00482DD6">
          <w:rPr>
            <w:rStyle w:val="Hipervnculo"/>
            <w:noProof/>
          </w:rPr>
          <w:t>1.3.2</w:t>
        </w:r>
        <w:r>
          <w:rPr>
            <w:rFonts w:eastAsiaTheme="minorEastAsia"/>
            <w:noProof/>
            <w:sz w:val="22"/>
            <w:lang w:val="es-ES_tradnl" w:eastAsia="es-ES_tradnl"/>
          </w:rPr>
          <w:tab/>
        </w:r>
        <w:r w:rsidRPr="00482DD6">
          <w:rPr>
            <w:rStyle w:val="Hipervnculo"/>
            <w:noProof/>
          </w:rPr>
          <w:t>Open an existing solution</w:t>
        </w:r>
        <w:r>
          <w:rPr>
            <w:noProof/>
            <w:webHidden/>
          </w:rPr>
          <w:tab/>
        </w:r>
        <w:r>
          <w:rPr>
            <w:noProof/>
            <w:webHidden/>
          </w:rPr>
          <w:fldChar w:fldCharType="begin"/>
        </w:r>
        <w:r>
          <w:rPr>
            <w:noProof/>
            <w:webHidden/>
          </w:rPr>
          <w:instrText xml:space="preserve"> PAGEREF _Toc315964361 \h </w:instrText>
        </w:r>
        <w:r>
          <w:rPr>
            <w:noProof/>
            <w:webHidden/>
          </w:rPr>
        </w:r>
        <w:r>
          <w:rPr>
            <w:noProof/>
            <w:webHidden/>
          </w:rPr>
          <w:fldChar w:fldCharType="separate"/>
        </w:r>
        <w:r>
          <w:rPr>
            <w:noProof/>
            <w:webHidden/>
          </w:rPr>
          <w:t>7</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2" w:history="1">
        <w:r w:rsidRPr="00482DD6">
          <w:rPr>
            <w:rStyle w:val="Hipervnculo"/>
            <w:noProof/>
          </w:rPr>
          <w:t>1.3.3</w:t>
        </w:r>
        <w:r>
          <w:rPr>
            <w:rFonts w:eastAsiaTheme="minorEastAsia"/>
            <w:noProof/>
            <w:sz w:val="22"/>
            <w:lang w:val="es-ES_tradnl" w:eastAsia="es-ES_tradnl"/>
          </w:rPr>
          <w:tab/>
        </w:r>
        <w:r w:rsidRPr="00482DD6">
          <w:rPr>
            <w:rStyle w:val="Hipervnculo"/>
            <w:noProof/>
          </w:rPr>
          <w:t>Binding a solution already in Plastic SCM</w:t>
        </w:r>
        <w:r>
          <w:rPr>
            <w:noProof/>
            <w:webHidden/>
          </w:rPr>
          <w:tab/>
        </w:r>
        <w:r>
          <w:rPr>
            <w:noProof/>
            <w:webHidden/>
          </w:rPr>
          <w:fldChar w:fldCharType="begin"/>
        </w:r>
        <w:r>
          <w:rPr>
            <w:noProof/>
            <w:webHidden/>
          </w:rPr>
          <w:instrText xml:space="preserve"> PAGEREF _Toc315964362 \h </w:instrText>
        </w:r>
        <w:r>
          <w:rPr>
            <w:noProof/>
            <w:webHidden/>
          </w:rPr>
        </w:r>
        <w:r>
          <w:rPr>
            <w:noProof/>
            <w:webHidden/>
          </w:rPr>
          <w:fldChar w:fldCharType="separate"/>
        </w:r>
        <w:r>
          <w:rPr>
            <w:noProof/>
            <w:webHidden/>
          </w:rPr>
          <w:t>7</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63" w:history="1">
        <w:r w:rsidRPr="00482DD6">
          <w:rPr>
            <w:rStyle w:val="Hipervnculo"/>
            <w:noProof/>
          </w:rPr>
          <w:t>1.4</w:t>
        </w:r>
        <w:r>
          <w:rPr>
            <w:rFonts w:eastAsiaTheme="minorEastAsia"/>
            <w:noProof/>
            <w:sz w:val="22"/>
            <w:lang w:val="es-ES_tradnl" w:eastAsia="es-ES_tradnl"/>
          </w:rPr>
          <w:tab/>
        </w:r>
        <w:r w:rsidRPr="00482DD6">
          <w:rPr>
            <w:rStyle w:val="Hipervnculo"/>
            <w:noProof/>
          </w:rPr>
          <w:t>Basic operations</w:t>
        </w:r>
        <w:r>
          <w:rPr>
            <w:noProof/>
            <w:webHidden/>
          </w:rPr>
          <w:tab/>
        </w:r>
        <w:r>
          <w:rPr>
            <w:noProof/>
            <w:webHidden/>
          </w:rPr>
          <w:fldChar w:fldCharType="begin"/>
        </w:r>
        <w:r>
          <w:rPr>
            <w:noProof/>
            <w:webHidden/>
          </w:rPr>
          <w:instrText xml:space="preserve"> PAGEREF _Toc315964363 \h </w:instrText>
        </w:r>
        <w:r>
          <w:rPr>
            <w:noProof/>
            <w:webHidden/>
          </w:rPr>
        </w:r>
        <w:r>
          <w:rPr>
            <w:noProof/>
            <w:webHidden/>
          </w:rPr>
          <w:fldChar w:fldCharType="separate"/>
        </w:r>
        <w:r>
          <w:rPr>
            <w:noProof/>
            <w:webHidden/>
          </w:rPr>
          <w:t>8</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4" w:history="1">
        <w:r w:rsidRPr="00482DD6">
          <w:rPr>
            <w:rStyle w:val="Hipervnculo"/>
            <w:noProof/>
          </w:rPr>
          <w:t>1.4.1</w:t>
        </w:r>
        <w:r>
          <w:rPr>
            <w:rFonts w:eastAsiaTheme="minorEastAsia"/>
            <w:noProof/>
            <w:sz w:val="22"/>
            <w:lang w:val="es-ES_tradnl" w:eastAsia="es-ES_tradnl"/>
          </w:rPr>
          <w:tab/>
        </w:r>
        <w:r w:rsidRPr="00482DD6">
          <w:rPr>
            <w:rStyle w:val="Hipervnculo"/>
            <w:noProof/>
          </w:rPr>
          <w:t>Items commands</w:t>
        </w:r>
        <w:r>
          <w:rPr>
            <w:noProof/>
            <w:webHidden/>
          </w:rPr>
          <w:tab/>
        </w:r>
        <w:r>
          <w:rPr>
            <w:noProof/>
            <w:webHidden/>
          </w:rPr>
          <w:fldChar w:fldCharType="begin"/>
        </w:r>
        <w:r>
          <w:rPr>
            <w:noProof/>
            <w:webHidden/>
          </w:rPr>
          <w:instrText xml:space="preserve"> PAGEREF _Toc315964364 \h </w:instrText>
        </w:r>
        <w:r>
          <w:rPr>
            <w:noProof/>
            <w:webHidden/>
          </w:rPr>
        </w:r>
        <w:r>
          <w:rPr>
            <w:noProof/>
            <w:webHidden/>
          </w:rPr>
          <w:fldChar w:fldCharType="separate"/>
        </w:r>
        <w:r>
          <w:rPr>
            <w:noProof/>
            <w:webHidden/>
          </w:rPr>
          <w:t>9</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5" w:history="1">
        <w:r w:rsidRPr="00482DD6">
          <w:rPr>
            <w:rStyle w:val="Hipervnculo"/>
            <w:noProof/>
          </w:rPr>
          <w:t>1.4.2</w:t>
        </w:r>
        <w:r>
          <w:rPr>
            <w:rFonts w:eastAsiaTheme="minorEastAsia"/>
            <w:noProof/>
            <w:sz w:val="22"/>
            <w:lang w:val="es-ES_tradnl" w:eastAsia="es-ES_tradnl"/>
          </w:rPr>
          <w:tab/>
        </w:r>
        <w:r w:rsidRPr="00482DD6">
          <w:rPr>
            <w:rStyle w:val="Hipervnculo"/>
            <w:noProof/>
          </w:rPr>
          <w:t>Text file commands</w:t>
        </w:r>
        <w:r>
          <w:rPr>
            <w:noProof/>
            <w:webHidden/>
          </w:rPr>
          <w:tab/>
        </w:r>
        <w:r>
          <w:rPr>
            <w:noProof/>
            <w:webHidden/>
          </w:rPr>
          <w:fldChar w:fldCharType="begin"/>
        </w:r>
        <w:r>
          <w:rPr>
            <w:noProof/>
            <w:webHidden/>
          </w:rPr>
          <w:instrText xml:space="preserve"> PAGEREF _Toc315964365 \h </w:instrText>
        </w:r>
        <w:r>
          <w:rPr>
            <w:noProof/>
            <w:webHidden/>
          </w:rPr>
        </w:r>
        <w:r>
          <w:rPr>
            <w:noProof/>
            <w:webHidden/>
          </w:rPr>
          <w:fldChar w:fldCharType="separate"/>
        </w:r>
        <w:r>
          <w:rPr>
            <w:noProof/>
            <w:webHidden/>
          </w:rPr>
          <w:t>11</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66" w:history="1">
        <w:r w:rsidRPr="00482DD6">
          <w:rPr>
            <w:rStyle w:val="Hipervnculo"/>
            <w:noProof/>
          </w:rPr>
          <w:t>1.5</w:t>
        </w:r>
        <w:r>
          <w:rPr>
            <w:rFonts w:eastAsiaTheme="minorEastAsia"/>
            <w:noProof/>
            <w:sz w:val="22"/>
            <w:lang w:val="es-ES_tradnl" w:eastAsia="es-ES_tradnl"/>
          </w:rPr>
          <w:tab/>
        </w:r>
        <w:r w:rsidRPr="00482DD6">
          <w:rPr>
            <w:rStyle w:val="Hipervnculo"/>
            <w:noProof/>
          </w:rPr>
          <w:t>The Plastic SCM menu: accessing views</w:t>
        </w:r>
        <w:r>
          <w:rPr>
            <w:noProof/>
            <w:webHidden/>
          </w:rPr>
          <w:tab/>
        </w:r>
        <w:r>
          <w:rPr>
            <w:noProof/>
            <w:webHidden/>
          </w:rPr>
          <w:fldChar w:fldCharType="begin"/>
        </w:r>
        <w:r>
          <w:rPr>
            <w:noProof/>
            <w:webHidden/>
          </w:rPr>
          <w:instrText xml:space="preserve"> PAGEREF _Toc315964366 \h </w:instrText>
        </w:r>
        <w:r>
          <w:rPr>
            <w:noProof/>
            <w:webHidden/>
          </w:rPr>
        </w:r>
        <w:r>
          <w:rPr>
            <w:noProof/>
            <w:webHidden/>
          </w:rPr>
          <w:fldChar w:fldCharType="separate"/>
        </w:r>
        <w:r>
          <w:rPr>
            <w:noProof/>
            <w:webHidden/>
          </w:rPr>
          <w:t>14</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7" w:history="1">
        <w:r w:rsidRPr="00482DD6">
          <w:rPr>
            <w:rStyle w:val="Hipervnculo"/>
            <w:noProof/>
          </w:rPr>
          <w:t>1.5.1</w:t>
        </w:r>
        <w:r>
          <w:rPr>
            <w:rFonts w:eastAsiaTheme="minorEastAsia"/>
            <w:noProof/>
            <w:sz w:val="22"/>
            <w:lang w:val="es-ES_tradnl" w:eastAsia="es-ES_tradnl"/>
          </w:rPr>
          <w:tab/>
        </w:r>
        <w:r w:rsidRPr="00482DD6">
          <w:rPr>
            <w:rStyle w:val="Hipervnculo"/>
            <w:noProof/>
          </w:rPr>
          <w:t>Rearranging the windows</w:t>
        </w:r>
        <w:r>
          <w:rPr>
            <w:noProof/>
            <w:webHidden/>
          </w:rPr>
          <w:tab/>
        </w:r>
        <w:r>
          <w:rPr>
            <w:noProof/>
            <w:webHidden/>
          </w:rPr>
          <w:fldChar w:fldCharType="begin"/>
        </w:r>
        <w:r>
          <w:rPr>
            <w:noProof/>
            <w:webHidden/>
          </w:rPr>
          <w:instrText xml:space="preserve"> PAGEREF _Toc315964367 \h </w:instrText>
        </w:r>
        <w:r>
          <w:rPr>
            <w:noProof/>
            <w:webHidden/>
          </w:rPr>
        </w:r>
        <w:r>
          <w:rPr>
            <w:noProof/>
            <w:webHidden/>
          </w:rPr>
          <w:fldChar w:fldCharType="separate"/>
        </w:r>
        <w:r>
          <w:rPr>
            <w:noProof/>
            <w:webHidden/>
          </w:rPr>
          <w:t>17</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68" w:history="1">
        <w:r w:rsidRPr="00482DD6">
          <w:rPr>
            <w:rStyle w:val="Hipervnculo"/>
            <w:noProof/>
          </w:rPr>
          <w:t>1.6</w:t>
        </w:r>
        <w:r>
          <w:rPr>
            <w:rFonts w:eastAsiaTheme="minorEastAsia"/>
            <w:noProof/>
            <w:sz w:val="22"/>
            <w:lang w:val="es-ES_tradnl" w:eastAsia="es-ES_tradnl"/>
          </w:rPr>
          <w:tab/>
        </w:r>
        <w:r w:rsidRPr="00482DD6">
          <w:rPr>
            <w:rStyle w:val="Hipervnculo"/>
            <w:noProof/>
          </w:rPr>
          <w:t>Working offline and unbinding the solution from Plastic SCM</w:t>
        </w:r>
        <w:r>
          <w:rPr>
            <w:noProof/>
            <w:webHidden/>
          </w:rPr>
          <w:tab/>
        </w:r>
        <w:r>
          <w:rPr>
            <w:noProof/>
            <w:webHidden/>
          </w:rPr>
          <w:fldChar w:fldCharType="begin"/>
        </w:r>
        <w:r>
          <w:rPr>
            <w:noProof/>
            <w:webHidden/>
          </w:rPr>
          <w:instrText xml:space="preserve"> PAGEREF _Toc315964368 \h </w:instrText>
        </w:r>
        <w:r>
          <w:rPr>
            <w:noProof/>
            <w:webHidden/>
          </w:rPr>
        </w:r>
        <w:r>
          <w:rPr>
            <w:noProof/>
            <w:webHidden/>
          </w:rPr>
          <w:fldChar w:fldCharType="separate"/>
        </w:r>
        <w:r>
          <w:rPr>
            <w:noProof/>
            <w:webHidden/>
          </w:rPr>
          <w:t>18</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69" w:history="1">
        <w:r w:rsidRPr="00482DD6">
          <w:rPr>
            <w:rStyle w:val="Hipervnculo"/>
            <w:noProof/>
          </w:rPr>
          <w:t>1.6.1</w:t>
        </w:r>
        <w:r>
          <w:rPr>
            <w:rFonts w:eastAsiaTheme="minorEastAsia"/>
            <w:noProof/>
            <w:sz w:val="22"/>
            <w:lang w:val="es-ES_tradnl" w:eastAsia="es-ES_tradnl"/>
          </w:rPr>
          <w:tab/>
        </w:r>
        <w:r w:rsidRPr="00482DD6">
          <w:rPr>
            <w:rStyle w:val="Hipervnculo"/>
            <w:noProof/>
          </w:rPr>
          <w:t>Binding and unbinding</w:t>
        </w:r>
        <w:r>
          <w:rPr>
            <w:noProof/>
            <w:webHidden/>
          </w:rPr>
          <w:tab/>
        </w:r>
        <w:r>
          <w:rPr>
            <w:noProof/>
            <w:webHidden/>
          </w:rPr>
          <w:fldChar w:fldCharType="begin"/>
        </w:r>
        <w:r>
          <w:rPr>
            <w:noProof/>
            <w:webHidden/>
          </w:rPr>
          <w:instrText xml:space="preserve"> PAGEREF _Toc315964369 \h </w:instrText>
        </w:r>
        <w:r>
          <w:rPr>
            <w:noProof/>
            <w:webHidden/>
          </w:rPr>
        </w:r>
        <w:r>
          <w:rPr>
            <w:noProof/>
            <w:webHidden/>
          </w:rPr>
          <w:fldChar w:fldCharType="separate"/>
        </w:r>
        <w:r>
          <w:rPr>
            <w:noProof/>
            <w:webHidden/>
          </w:rPr>
          <w:t>20</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0" w:history="1">
        <w:r w:rsidRPr="00482DD6">
          <w:rPr>
            <w:rStyle w:val="Hipervnculo"/>
            <w:noProof/>
          </w:rPr>
          <w:t>1.7</w:t>
        </w:r>
        <w:r>
          <w:rPr>
            <w:rFonts w:eastAsiaTheme="minorEastAsia"/>
            <w:noProof/>
            <w:sz w:val="22"/>
            <w:lang w:val="es-ES_tradnl" w:eastAsia="es-ES_tradnl"/>
          </w:rPr>
          <w:tab/>
        </w:r>
        <w:r w:rsidRPr="00482DD6">
          <w:rPr>
            <w:rStyle w:val="Hipervnculo"/>
            <w:noProof/>
          </w:rPr>
          <w:t>Configuring Plastic SCM options</w:t>
        </w:r>
        <w:r>
          <w:rPr>
            <w:noProof/>
            <w:webHidden/>
          </w:rPr>
          <w:tab/>
        </w:r>
        <w:r>
          <w:rPr>
            <w:noProof/>
            <w:webHidden/>
          </w:rPr>
          <w:fldChar w:fldCharType="begin"/>
        </w:r>
        <w:r>
          <w:rPr>
            <w:noProof/>
            <w:webHidden/>
          </w:rPr>
          <w:instrText xml:space="preserve"> PAGEREF _Toc315964370 \h </w:instrText>
        </w:r>
        <w:r>
          <w:rPr>
            <w:noProof/>
            <w:webHidden/>
          </w:rPr>
        </w:r>
        <w:r>
          <w:rPr>
            <w:noProof/>
            <w:webHidden/>
          </w:rPr>
          <w:fldChar w:fldCharType="separate"/>
        </w:r>
        <w:r>
          <w:rPr>
            <w:noProof/>
            <w:webHidden/>
          </w:rPr>
          <w:t>20</w:t>
        </w:r>
        <w:r>
          <w:rPr>
            <w:noProof/>
            <w:webHidden/>
          </w:rPr>
          <w:fldChar w:fldCharType="end"/>
        </w:r>
      </w:hyperlink>
    </w:p>
    <w:p w:rsidR="00E60D3E" w:rsidRDefault="00E60D3E">
      <w:pPr>
        <w:pStyle w:val="TDC1"/>
        <w:rPr>
          <w:rFonts w:eastAsiaTheme="minorEastAsia"/>
          <w:sz w:val="22"/>
          <w:lang w:val="es-ES_tradnl" w:eastAsia="es-ES_tradnl"/>
        </w:rPr>
      </w:pPr>
      <w:hyperlink w:anchor="_Toc315964371" w:history="1">
        <w:r w:rsidRPr="00482DD6">
          <w:rPr>
            <w:rStyle w:val="Hipervnculo"/>
            <w:b/>
          </w:rPr>
          <w:t>Chapter 2</w:t>
        </w:r>
        <w:r w:rsidRPr="00482DD6">
          <w:rPr>
            <w:rStyle w:val="Hipervnculo"/>
          </w:rPr>
          <w:t xml:space="preserve"> Eclipse integration</w:t>
        </w:r>
        <w:r>
          <w:rPr>
            <w:webHidden/>
          </w:rPr>
          <w:tab/>
        </w:r>
        <w:r>
          <w:rPr>
            <w:webHidden/>
          </w:rPr>
          <w:fldChar w:fldCharType="begin"/>
        </w:r>
        <w:r>
          <w:rPr>
            <w:webHidden/>
          </w:rPr>
          <w:instrText xml:space="preserve"> PAGEREF _Toc315964371 \h </w:instrText>
        </w:r>
        <w:r>
          <w:rPr>
            <w:webHidden/>
          </w:rPr>
        </w:r>
        <w:r>
          <w:rPr>
            <w:webHidden/>
          </w:rPr>
          <w:fldChar w:fldCharType="separate"/>
        </w:r>
        <w:r>
          <w:rPr>
            <w:webHidden/>
          </w:rPr>
          <w:t>22</w:t>
        </w:r>
        <w:r>
          <w:rPr>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2" w:history="1">
        <w:r w:rsidRPr="00482DD6">
          <w:rPr>
            <w:rStyle w:val="Hipervnculo"/>
            <w:noProof/>
          </w:rPr>
          <w:t>2.1</w:t>
        </w:r>
        <w:r>
          <w:rPr>
            <w:rFonts w:eastAsiaTheme="minorEastAsia"/>
            <w:noProof/>
            <w:sz w:val="22"/>
            <w:lang w:val="es-ES_tradnl" w:eastAsia="es-ES_tradnl"/>
          </w:rPr>
          <w:tab/>
        </w:r>
        <w:r w:rsidRPr="00482DD6">
          <w:rPr>
            <w:rStyle w:val="Hipervnculo"/>
            <w:noProof/>
          </w:rPr>
          <w:t>Adding projects to the source control system</w:t>
        </w:r>
        <w:r>
          <w:rPr>
            <w:noProof/>
            <w:webHidden/>
          </w:rPr>
          <w:tab/>
        </w:r>
        <w:r>
          <w:rPr>
            <w:noProof/>
            <w:webHidden/>
          </w:rPr>
          <w:fldChar w:fldCharType="begin"/>
        </w:r>
        <w:r>
          <w:rPr>
            <w:noProof/>
            <w:webHidden/>
          </w:rPr>
          <w:instrText xml:space="preserve"> PAGEREF _Toc315964372 \h </w:instrText>
        </w:r>
        <w:r>
          <w:rPr>
            <w:noProof/>
            <w:webHidden/>
          </w:rPr>
        </w:r>
        <w:r>
          <w:rPr>
            <w:noProof/>
            <w:webHidden/>
          </w:rPr>
          <w:fldChar w:fldCharType="separate"/>
        </w:r>
        <w:r>
          <w:rPr>
            <w:noProof/>
            <w:webHidden/>
          </w:rPr>
          <w:t>22</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3" w:history="1">
        <w:r w:rsidRPr="00482DD6">
          <w:rPr>
            <w:rStyle w:val="Hipervnculo"/>
            <w:noProof/>
          </w:rPr>
          <w:t>2.2</w:t>
        </w:r>
        <w:r>
          <w:rPr>
            <w:rFonts w:eastAsiaTheme="minorEastAsia"/>
            <w:noProof/>
            <w:sz w:val="22"/>
            <w:lang w:val="es-ES_tradnl" w:eastAsia="es-ES_tradnl"/>
          </w:rPr>
          <w:tab/>
        </w:r>
        <w:r w:rsidRPr="00482DD6">
          <w:rPr>
            <w:rStyle w:val="Hipervnculo"/>
            <w:noProof/>
          </w:rPr>
          <w:t>Checkout from Version Control</w:t>
        </w:r>
        <w:r>
          <w:rPr>
            <w:noProof/>
            <w:webHidden/>
          </w:rPr>
          <w:tab/>
        </w:r>
        <w:r>
          <w:rPr>
            <w:noProof/>
            <w:webHidden/>
          </w:rPr>
          <w:fldChar w:fldCharType="begin"/>
        </w:r>
        <w:r>
          <w:rPr>
            <w:noProof/>
            <w:webHidden/>
          </w:rPr>
          <w:instrText xml:space="preserve"> PAGEREF _Toc315964373 \h </w:instrText>
        </w:r>
        <w:r>
          <w:rPr>
            <w:noProof/>
            <w:webHidden/>
          </w:rPr>
        </w:r>
        <w:r>
          <w:rPr>
            <w:noProof/>
            <w:webHidden/>
          </w:rPr>
          <w:fldChar w:fldCharType="separate"/>
        </w:r>
        <w:r>
          <w:rPr>
            <w:noProof/>
            <w:webHidden/>
          </w:rPr>
          <w:t>25</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4" w:history="1">
        <w:r w:rsidRPr="00482DD6">
          <w:rPr>
            <w:rStyle w:val="Hipervnculo"/>
            <w:noProof/>
          </w:rPr>
          <w:t>2.3</w:t>
        </w:r>
        <w:r>
          <w:rPr>
            <w:rFonts w:eastAsiaTheme="minorEastAsia"/>
            <w:noProof/>
            <w:sz w:val="22"/>
            <w:lang w:val="es-ES_tradnl" w:eastAsia="es-ES_tradnl"/>
          </w:rPr>
          <w:tab/>
        </w:r>
        <w:r w:rsidRPr="00482DD6">
          <w:rPr>
            <w:rStyle w:val="Hipervnculo"/>
            <w:noProof/>
          </w:rPr>
          <w:t>Bind a project in an existing workspace</w:t>
        </w:r>
        <w:r>
          <w:rPr>
            <w:noProof/>
            <w:webHidden/>
          </w:rPr>
          <w:tab/>
        </w:r>
        <w:r>
          <w:rPr>
            <w:noProof/>
            <w:webHidden/>
          </w:rPr>
          <w:fldChar w:fldCharType="begin"/>
        </w:r>
        <w:r>
          <w:rPr>
            <w:noProof/>
            <w:webHidden/>
          </w:rPr>
          <w:instrText xml:space="preserve"> PAGEREF _Toc315964374 \h </w:instrText>
        </w:r>
        <w:r>
          <w:rPr>
            <w:noProof/>
            <w:webHidden/>
          </w:rPr>
        </w:r>
        <w:r>
          <w:rPr>
            <w:noProof/>
            <w:webHidden/>
          </w:rPr>
          <w:fldChar w:fldCharType="separate"/>
        </w:r>
        <w:r>
          <w:rPr>
            <w:noProof/>
            <w:webHidden/>
          </w:rPr>
          <w:t>30</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5" w:history="1">
        <w:r w:rsidRPr="00482DD6">
          <w:rPr>
            <w:rStyle w:val="Hipervnculo"/>
            <w:noProof/>
          </w:rPr>
          <w:t>2.4</w:t>
        </w:r>
        <w:r>
          <w:rPr>
            <w:rFonts w:eastAsiaTheme="minorEastAsia"/>
            <w:noProof/>
            <w:sz w:val="22"/>
            <w:lang w:val="es-ES_tradnl" w:eastAsia="es-ES_tradnl"/>
          </w:rPr>
          <w:tab/>
        </w:r>
        <w:r w:rsidRPr="00482DD6">
          <w:rPr>
            <w:rStyle w:val="Hipervnculo"/>
            <w:noProof/>
          </w:rPr>
          <w:t>Item Operations</w:t>
        </w:r>
        <w:r>
          <w:rPr>
            <w:noProof/>
            <w:webHidden/>
          </w:rPr>
          <w:tab/>
        </w:r>
        <w:r>
          <w:rPr>
            <w:noProof/>
            <w:webHidden/>
          </w:rPr>
          <w:fldChar w:fldCharType="begin"/>
        </w:r>
        <w:r>
          <w:rPr>
            <w:noProof/>
            <w:webHidden/>
          </w:rPr>
          <w:instrText xml:space="preserve"> PAGEREF _Toc315964375 \h </w:instrText>
        </w:r>
        <w:r>
          <w:rPr>
            <w:noProof/>
            <w:webHidden/>
          </w:rPr>
        </w:r>
        <w:r>
          <w:rPr>
            <w:noProof/>
            <w:webHidden/>
          </w:rPr>
          <w:fldChar w:fldCharType="separate"/>
        </w:r>
        <w:r>
          <w:rPr>
            <w:noProof/>
            <w:webHidden/>
          </w:rPr>
          <w:t>30</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6" w:history="1">
        <w:r w:rsidRPr="00482DD6">
          <w:rPr>
            <w:rStyle w:val="Hipervnculo"/>
            <w:noProof/>
          </w:rPr>
          <w:t>2.5</w:t>
        </w:r>
        <w:r>
          <w:rPr>
            <w:rFonts w:eastAsiaTheme="minorEastAsia"/>
            <w:noProof/>
            <w:sz w:val="22"/>
            <w:lang w:val="es-ES_tradnl" w:eastAsia="es-ES_tradnl"/>
          </w:rPr>
          <w:tab/>
        </w:r>
        <w:r w:rsidRPr="00482DD6">
          <w:rPr>
            <w:rStyle w:val="Hipervnculo"/>
            <w:noProof/>
          </w:rPr>
          <w:t>Decorators</w:t>
        </w:r>
        <w:r>
          <w:rPr>
            <w:noProof/>
            <w:webHidden/>
          </w:rPr>
          <w:tab/>
        </w:r>
        <w:r>
          <w:rPr>
            <w:noProof/>
            <w:webHidden/>
          </w:rPr>
          <w:fldChar w:fldCharType="begin"/>
        </w:r>
        <w:r>
          <w:rPr>
            <w:noProof/>
            <w:webHidden/>
          </w:rPr>
          <w:instrText xml:space="preserve"> PAGEREF _Toc315964376 \h </w:instrText>
        </w:r>
        <w:r>
          <w:rPr>
            <w:noProof/>
            <w:webHidden/>
          </w:rPr>
        </w:r>
        <w:r>
          <w:rPr>
            <w:noProof/>
            <w:webHidden/>
          </w:rPr>
          <w:fldChar w:fldCharType="separate"/>
        </w:r>
        <w:r>
          <w:rPr>
            <w:noProof/>
            <w:webHidden/>
          </w:rPr>
          <w:t>34</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77" w:history="1">
        <w:r w:rsidRPr="00482DD6">
          <w:rPr>
            <w:rStyle w:val="Hipervnculo"/>
            <w:noProof/>
          </w:rPr>
          <w:t>2.6</w:t>
        </w:r>
        <w:r>
          <w:rPr>
            <w:rFonts w:eastAsiaTheme="minorEastAsia"/>
            <w:noProof/>
            <w:sz w:val="22"/>
            <w:lang w:val="es-ES_tradnl" w:eastAsia="es-ES_tradnl"/>
          </w:rPr>
          <w:tab/>
        </w:r>
        <w:r w:rsidRPr="00482DD6">
          <w:rPr>
            <w:rStyle w:val="Hipervnculo"/>
            <w:noProof/>
          </w:rPr>
          <w:t>Plastic SCM views inside Eclipse</w:t>
        </w:r>
        <w:r>
          <w:rPr>
            <w:noProof/>
            <w:webHidden/>
          </w:rPr>
          <w:tab/>
        </w:r>
        <w:r>
          <w:rPr>
            <w:noProof/>
            <w:webHidden/>
          </w:rPr>
          <w:fldChar w:fldCharType="begin"/>
        </w:r>
        <w:r>
          <w:rPr>
            <w:noProof/>
            <w:webHidden/>
          </w:rPr>
          <w:instrText xml:space="preserve"> PAGEREF _Toc315964377 \h </w:instrText>
        </w:r>
        <w:r>
          <w:rPr>
            <w:noProof/>
            <w:webHidden/>
          </w:rPr>
        </w:r>
        <w:r>
          <w:rPr>
            <w:noProof/>
            <w:webHidden/>
          </w:rPr>
          <w:fldChar w:fldCharType="separate"/>
        </w:r>
        <w:r>
          <w:rPr>
            <w:noProof/>
            <w:webHidden/>
          </w:rPr>
          <w:t>35</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78" w:history="1">
        <w:r w:rsidRPr="00482DD6">
          <w:rPr>
            <w:rStyle w:val="Hipervnculo"/>
            <w:noProof/>
          </w:rPr>
          <w:t>2.6.1</w:t>
        </w:r>
        <w:r>
          <w:rPr>
            <w:rFonts w:eastAsiaTheme="minorEastAsia"/>
            <w:noProof/>
            <w:sz w:val="22"/>
            <w:lang w:val="es-ES_tradnl" w:eastAsia="es-ES_tradnl"/>
          </w:rPr>
          <w:tab/>
        </w:r>
        <w:r w:rsidRPr="00482DD6">
          <w:rPr>
            <w:rStyle w:val="Hipervnculo"/>
            <w:noProof/>
          </w:rPr>
          <w:t>Workspace Explorer view</w:t>
        </w:r>
        <w:r>
          <w:rPr>
            <w:noProof/>
            <w:webHidden/>
          </w:rPr>
          <w:tab/>
        </w:r>
        <w:r>
          <w:rPr>
            <w:noProof/>
            <w:webHidden/>
          </w:rPr>
          <w:fldChar w:fldCharType="begin"/>
        </w:r>
        <w:r>
          <w:rPr>
            <w:noProof/>
            <w:webHidden/>
          </w:rPr>
          <w:instrText xml:space="preserve"> PAGEREF _Toc315964378 \h </w:instrText>
        </w:r>
        <w:r>
          <w:rPr>
            <w:noProof/>
            <w:webHidden/>
          </w:rPr>
        </w:r>
        <w:r>
          <w:rPr>
            <w:noProof/>
            <w:webHidden/>
          </w:rPr>
          <w:fldChar w:fldCharType="separate"/>
        </w:r>
        <w:r>
          <w:rPr>
            <w:noProof/>
            <w:webHidden/>
          </w:rPr>
          <w:t>36</w:t>
        </w:r>
        <w:r>
          <w:rPr>
            <w:noProof/>
            <w:webHidden/>
          </w:rPr>
          <w:fldChar w:fldCharType="end"/>
        </w:r>
      </w:hyperlink>
    </w:p>
    <w:p w:rsidR="00E60D3E" w:rsidRDefault="00E60D3E">
      <w:pPr>
        <w:pStyle w:val="TDC4"/>
        <w:tabs>
          <w:tab w:val="right" w:leader="dot" w:pos="9350"/>
        </w:tabs>
        <w:rPr>
          <w:rFonts w:eastAsiaTheme="minorEastAsia"/>
          <w:noProof/>
          <w:sz w:val="22"/>
          <w:lang w:val="es-ES_tradnl" w:eastAsia="es-ES_tradnl"/>
        </w:rPr>
      </w:pPr>
      <w:hyperlink w:anchor="_Toc315964379" w:history="1">
        <w:r w:rsidRPr="00482DD6">
          <w:rPr>
            <w:rStyle w:val="Hipervnculo"/>
            <w:noProof/>
          </w:rPr>
          <w:t>Workspace operations</w:t>
        </w:r>
        <w:r>
          <w:rPr>
            <w:noProof/>
            <w:webHidden/>
          </w:rPr>
          <w:tab/>
        </w:r>
        <w:r>
          <w:rPr>
            <w:noProof/>
            <w:webHidden/>
          </w:rPr>
          <w:fldChar w:fldCharType="begin"/>
        </w:r>
        <w:r>
          <w:rPr>
            <w:noProof/>
            <w:webHidden/>
          </w:rPr>
          <w:instrText xml:space="preserve"> PAGEREF _Toc315964379 \h </w:instrText>
        </w:r>
        <w:r>
          <w:rPr>
            <w:noProof/>
            <w:webHidden/>
          </w:rPr>
        </w:r>
        <w:r>
          <w:rPr>
            <w:noProof/>
            <w:webHidden/>
          </w:rPr>
          <w:fldChar w:fldCharType="separate"/>
        </w:r>
        <w:r>
          <w:rPr>
            <w:noProof/>
            <w:webHidden/>
          </w:rPr>
          <w:t>37</w:t>
        </w:r>
        <w:r>
          <w:rPr>
            <w:noProof/>
            <w:webHidden/>
          </w:rPr>
          <w:fldChar w:fldCharType="end"/>
        </w:r>
      </w:hyperlink>
    </w:p>
    <w:p w:rsidR="00E60D3E" w:rsidRDefault="00E60D3E">
      <w:pPr>
        <w:pStyle w:val="TDC4"/>
        <w:tabs>
          <w:tab w:val="right" w:leader="dot" w:pos="9350"/>
        </w:tabs>
        <w:rPr>
          <w:rFonts w:eastAsiaTheme="minorEastAsia"/>
          <w:noProof/>
          <w:sz w:val="22"/>
          <w:lang w:val="es-ES_tradnl" w:eastAsia="es-ES_tradnl"/>
        </w:rPr>
      </w:pPr>
      <w:hyperlink w:anchor="_Toc315964380" w:history="1">
        <w:r w:rsidRPr="00482DD6">
          <w:rPr>
            <w:rStyle w:val="Hipervnculo"/>
            <w:noProof/>
          </w:rPr>
          <w:t>Branches operations</w:t>
        </w:r>
        <w:r>
          <w:rPr>
            <w:noProof/>
            <w:webHidden/>
          </w:rPr>
          <w:tab/>
        </w:r>
        <w:r>
          <w:rPr>
            <w:noProof/>
            <w:webHidden/>
          </w:rPr>
          <w:fldChar w:fldCharType="begin"/>
        </w:r>
        <w:r>
          <w:rPr>
            <w:noProof/>
            <w:webHidden/>
          </w:rPr>
          <w:instrText xml:space="preserve"> PAGEREF _Toc315964380 \h </w:instrText>
        </w:r>
        <w:r>
          <w:rPr>
            <w:noProof/>
            <w:webHidden/>
          </w:rPr>
        </w:r>
        <w:r>
          <w:rPr>
            <w:noProof/>
            <w:webHidden/>
          </w:rPr>
          <w:fldChar w:fldCharType="separate"/>
        </w:r>
        <w:r>
          <w:rPr>
            <w:noProof/>
            <w:webHidden/>
          </w:rPr>
          <w:t>37</w:t>
        </w:r>
        <w:r>
          <w:rPr>
            <w:noProof/>
            <w:webHidden/>
          </w:rPr>
          <w:fldChar w:fldCharType="end"/>
        </w:r>
      </w:hyperlink>
    </w:p>
    <w:p w:rsidR="00E60D3E" w:rsidRDefault="00E60D3E">
      <w:pPr>
        <w:pStyle w:val="TDC4"/>
        <w:tabs>
          <w:tab w:val="right" w:leader="dot" w:pos="9350"/>
        </w:tabs>
        <w:rPr>
          <w:rFonts w:eastAsiaTheme="minorEastAsia"/>
          <w:noProof/>
          <w:sz w:val="22"/>
          <w:lang w:val="es-ES_tradnl" w:eastAsia="es-ES_tradnl"/>
        </w:rPr>
      </w:pPr>
      <w:hyperlink w:anchor="_Toc315964381" w:history="1">
        <w:r w:rsidRPr="00482DD6">
          <w:rPr>
            <w:rStyle w:val="Hipervnculo"/>
            <w:noProof/>
          </w:rPr>
          <w:t>Labels operations</w:t>
        </w:r>
        <w:r>
          <w:rPr>
            <w:noProof/>
            <w:webHidden/>
          </w:rPr>
          <w:tab/>
        </w:r>
        <w:r>
          <w:rPr>
            <w:noProof/>
            <w:webHidden/>
          </w:rPr>
          <w:fldChar w:fldCharType="begin"/>
        </w:r>
        <w:r>
          <w:rPr>
            <w:noProof/>
            <w:webHidden/>
          </w:rPr>
          <w:instrText xml:space="preserve"> PAGEREF _Toc315964381 \h </w:instrText>
        </w:r>
        <w:r>
          <w:rPr>
            <w:noProof/>
            <w:webHidden/>
          </w:rPr>
        </w:r>
        <w:r>
          <w:rPr>
            <w:noProof/>
            <w:webHidden/>
          </w:rPr>
          <w:fldChar w:fldCharType="separate"/>
        </w:r>
        <w:r>
          <w:rPr>
            <w:noProof/>
            <w:webHidden/>
          </w:rPr>
          <w:t>40</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82" w:history="1">
        <w:r w:rsidRPr="00482DD6">
          <w:rPr>
            <w:rStyle w:val="Hipervnculo"/>
            <w:noProof/>
          </w:rPr>
          <w:t>2.6.2</w:t>
        </w:r>
        <w:r>
          <w:rPr>
            <w:rFonts w:eastAsiaTheme="minorEastAsia"/>
            <w:noProof/>
            <w:sz w:val="22"/>
            <w:lang w:val="es-ES_tradnl" w:eastAsia="es-ES_tradnl"/>
          </w:rPr>
          <w:tab/>
        </w:r>
        <w:r w:rsidRPr="00482DD6">
          <w:rPr>
            <w:rStyle w:val="Hipervnculo"/>
            <w:noProof/>
          </w:rPr>
          <w:t>Changeset explorer view</w:t>
        </w:r>
        <w:r>
          <w:rPr>
            <w:noProof/>
            <w:webHidden/>
          </w:rPr>
          <w:tab/>
        </w:r>
        <w:r>
          <w:rPr>
            <w:noProof/>
            <w:webHidden/>
          </w:rPr>
          <w:fldChar w:fldCharType="begin"/>
        </w:r>
        <w:r>
          <w:rPr>
            <w:noProof/>
            <w:webHidden/>
          </w:rPr>
          <w:instrText xml:space="preserve"> PAGEREF _Toc315964382 \h </w:instrText>
        </w:r>
        <w:r>
          <w:rPr>
            <w:noProof/>
            <w:webHidden/>
          </w:rPr>
        </w:r>
        <w:r>
          <w:rPr>
            <w:noProof/>
            <w:webHidden/>
          </w:rPr>
          <w:fldChar w:fldCharType="separate"/>
        </w:r>
        <w:r>
          <w:rPr>
            <w:noProof/>
            <w:webHidden/>
          </w:rPr>
          <w:t>40</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83" w:history="1">
        <w:r w:rsidRPr="00482DD6">
          <w:rPr>
            <w:rStyle w:val="Hipervnculo"/>
            <w:noProof/>
          </w:rPr>
          <w:t>2.7</w:t>
        </w:r>
        <w:r>
          <w:rPr>
            <w:rFonts w:eastAsiaTheme="minorEastAsia"/>
            <w:noProof/>
            <w:sz w:val="22"/>
            <w:lang w:val="es-ES_tradnl" w:eastAsia="es-ES_tradnl"/>
          </w:rPr>
          <w:tab/>
        </w:r>
        <w:r w:rsidRPr="00482DD6">
          <w:rPr>
            <w:rStyle w:val="Hipervnculo"/>
            <w:noProof/>
          </w:rPr>
          <w:t>Refactor support</w:t>
        </w:r>
        <w:r>
          <w:rPr>
            <w:noProof/>
            <w:webHidden/>
          </w:rPr>
          <w:tab/>
        </w:r>
        <w:r>
          <w:rPr>
            <w:noProof/>
            <w:webHidden/>
          </w:rPr>
          <w:fldChar w:fldCharType="begin"/>
        </w:r>
        <w:r>
          <w:rPr>
            <w:noProof/>
            <w:webHidden/>
          </w:rPr>
          <w:instrText xml:space="preserve"> PAGEREF _Toc315964383 \h </w:instrText>
        </w:r>
        <w:r>
          <w:rPr>
            <w:noProof/>
            <w:webHidden/>
          </w:rPr>
        </w:r>
        <w:r>
          <w:rPr>
            <w:noProof/>
            <w:webHidden/>
          </w:rPr>
          <w:fldChar w:fldCharType="separate"/>
        </w:r>
        <w:r>
          <w:rPr>
            <w:noProof/>
            <w:webHidden/>
          </w:rPr>
          <w:t>40</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84" w:history="1">
        <w:r w:rsidRPr="00482DD6">
          <w:rPr>
            <w:rStyle w:val="Hipervnculo"/>
            <w:noProof/>
          </w:rPr>
          <w:t>2.8</w:t>
        </w:r>
        <w:r>
          <w:rPr>
            <w:rFonts w:eastAsiaTheme="minorEastAsia"/>
            <w:noProof/>
            <w:sz w:val="22"/>
            <w:lang w:val="es-ES_tradnl" w:eastAsia="es-ES_tradnl"/>
          </w:rPr>
          <w:tab/>
        </w:r>
        <w:r w:rsidRPr="00482DD6">
          <w:rPr>
            <w:rStyle w:val="Hipervnculo"/>
            <w:noProof/>
          </w:rPr>
          <w:t>Preferences</w:t>
        </w:r>
        <w:r>
          <w:rPr>
            <w:noProof/>
            <w:webHidden/>
          </w:rPr>
          <w:tab/>
        </w:r>
        <w:r>
          <w:rPr>
            <w:noProof/>
            <w:webHidden/>
          </w:rPr>
          <w:fldChar w:fldCharType="begin"/>
        </w:r>
        <w:r>
          <w:rPr>
            <w:noProof/>
            <w:webHidden/>
          </w:rPr>
          <w:instrText xml:space="preserve"> PAGEREF _Toc315964384 \h </w:instrText>
        </w:r>
        <w:r>
          <w:rPr>
            <w:noProof/>
            <w:webHidden/>
          </w:rPr>
        </w:r>
        <w:r>
          <w:rPr>
            <w:noProof/>
            <w:webHidden/>
          </w:rPr>
          <w:fldChar w:fldCharType="separate"/>
        </w:r>
        <w:r>
          <w:rPr>
            <w:noProof/>
            <w:webHidden/>
          </w:rPr>
          <w:t>41</w:t>
        </w:r>
        <w:r>
          <w:rPr>
            <w:noProof/>
            <w:webHidden/>
          </w:rPr>
          <w:fldChar w:fldCharType="end"/>
        </w:r>
      </w:hyperlink>
    </w:p>
    <w:p w:rsidR="00E60D3E" w:rsidRDefault="00E60D3E">
      <w:pPr>
        <w:pStyle w:val="TDC2"/>
        <w:tabs>
          <w:tab w:val="left" w:pos="1080"/>
        </w:tabs>
        <w:rPr>
          <w:rFonts w:eastAsiaTheme="minorEastAsia"/>
          <w:noProof/>
          <w:sz w:val="22"/>
          <w:lang w:val="es-ES_tradnl" w:eastAsia="es-ES_tradnl"/>
        </w:rPr>
      </w:pPr>
      <w:hyperlink w:anchor="_Toc315964385" w:history="1">
        <w:r w:rsidRPr="00482DD6">
          <w:rPr>
            <w:rStyle w:val="Hipervnculo"/>
            <w:noProof/>
          </w:rPr>
          <w:t>2.9</w:t>
        </w:r>
        <w:r>
          <w:rPr>
            <w:rFonts w:eastAsiaTheme="minorEastAsia"/>
            <w:noProof/>
            <w:sz w:val="22"/>
            <w:lang w:val="es-ES_tradnl" w:eastAsia="es-ES_tradnl"/>
          </w:rPr>
          <w:tab/>
        </w:r>
        <w:r w:rsidRPr="00482DD6">
          <w:rPr>
            <w:rStyle w:val="Hipervnculo"/>
            <w:noProof/>
          </w:rPr>
          <w:t>Mylyn integration</w:t>
        </w:r>
        <w:r>
          <w:rPr>
            <w:noProof/>
            <w:webHidden/>
          </w:rPr>
          <w:tab/>
        </w:r>
        <w:r>
          <w:rPr>
            <w:noProof/>
            <w:webHidden/>
          </w:rPr>
          <w:fldChar w:fldCharType="begin"/>
        </w:r>
        <w:r>
          <w:rPr>
            <w:noProof/>
            <w:webHidden/>
          </w:rPr>
          <w:instrText xml:space="preserve"> PAGEREF _Toc315964385 \h </w:instrText>
        </w:r>
        <w:r>
          <w:rPr>
            <w:noProof/>
            <w:webHidden/>
          </w:rPr>
        </w:r>
        <w:r>
          <w:rPr>
            <w:noProof/>
            <w:webHidden/>
          </w:rPr>
          <w:fldChar w:fldCharType="separate"/>
        </w:r>
        <w:r>
          <w:rPr>
            <w:noProof/>
            <w:webHidden/>
          </w:rPr>
          <w:t>42</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86" w:history="1">
        <w:r w:rsidRPr="00482DD6">
          <w:rPr>
            <w:rStyle w:val="Hipervnculo"/>
            <w:noProof/>
          </w:rPr>
          <w:t>2.9.1</w:t>
        </w:r>
        <w:r>
          <w:rPr>
            <w:rFonts w:eastAsiaTheme="minorEastAsia"/>
            <w:noProof/>
            <w:sz w:val="22"/>
            <w:lang w:val="es-ES_tradnl" w:eastAsia="es-ES_tradnl"/>
          </w:rPr>
          <w:tab/>
        </w:r>
        <w:r w:rsidRPr="00482DD6">
          <w:rPr>
            <w:rStyle w:val="Hipervnculo"/>
            <w:noProof/>
          </w:rPr>
          <w:t>Installation</w:t>
        </w:r>
        <w:r>
          <w:rPr>
            <w:noProof/>
            <w:webHidden/>
          </w:rPr>
          <w:tab/>
        </w:r>
        <w:r>
          <w:rPr>
            <w:noProof/>
            <w:webHidden/>
          </w:rPr>
          <w:fldChar w:fldCharType="begin"/>
        </w:r>
        <w:r>
          <w:rPr>
            <w:noProof/>
            <w:webHidden/>
          </w:rPr>
          <w:instrText xml:space="preserve"> PAGEREF _Toc315964386 \h </w:instrText>
        </w:r>
        <w:r>
          <w:rPr>
            <w:noProof/>
            <w:webHidden/>
          </w:rPr>
        </w:r>
        <w:r>
          <w:rPr>
            <w:noProof/>
            <w:webHidden/>
          </w:rPr>
          <w:fldChar w:fldCharType="separate"/>
        </w:r>
        <w:r>
          <w:rPr>
            <w:noProof/>
            <w:webHidden/>
          </w:rPr>
          <w:t>42</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87" w:history="1">
        <w:r w:rsidRPr="00482DD6">
          <w:rPr>
            <w:rStyle w:val="Hipervnculo"/>
            <w:noProof/>
          </w:rPr>
          <w:t>2.9.2</w:t>
        </w:r>
        <w:r>
          <w:rPr>
            <w:rFonts w:eastAsiaTheme="minorEastAsia"/>
            <w:noProof/>
            <w:sz w:val="22"/>
            <w:lang w:val="es-ES_tradnl" w:eastAsia="es-ES_tradnl"/>
          </w:rPr>
          <w:tab/>
        </w:r>
        <w:r w:rsidRPr="00482DD6">
          <w:rPr>
            <w:rStyle w:val="Hipervnculo"/>
            <w:noProof/>
          </w:rPr>
          <w:t>Configuring the Mylyn integration</w:t>
        </w:r>
        <w:r>
          <w:rPr>
            <w:noProof/>
            <w:webHidden/>
          </w:rPr>
          <w:tab/>
        </w:r>
        <w:r>
          <w:rPr>
            <w:noProof/>
            <w:webHidden/>
          </w:rPr>
          <w:fldChar w:fldCharType="begin"/>
        </w:r>
        <w:r>
          <w:rPr>
            <w:noProof/>
            <w:webHidden/>
          </w:rPr>
          <w:instrText xml:space="preserve"> PAGEREF _Toc315964387 \h </w:instrText>
        </w:r>
        <w:r>
          <w:rPr>
            <w:noProof/>
            <w:webHidden/>
          </w:rPr>
        </w:r>
        <w:r>
          <w:rPr>
            <w:noProof/>
            <w:webHidden/>
          </w:rPr>
          <w:fldChar w:fldCharType="separate"/>
        </w:r>
        <w:r>
          <w:rPr>
            <w:noProof/>
            <w:webHidden/>
          </w:rPr>
          <w:t>43</w:t>
        </w:r>
        <w:r>
          <w:rPr>
            <w:noProof/>
            <w:webHidden/>
          </w:rPr>
          <w:fldChar w:fldCharType="end"/>
        </w:r>
      </w:hyperlink>
    </w:p>
    <w:p w:rsidR="00E60D3E" w:rsidRDefault="00E60D3E">
      <w:pPr>
        <w:pStyle w:val="TDC3"/>
        <w:rPr>
          <w:rFonts w:eastAsiaTheme="minorEastAsia"/>
          <w:noProof/>
          <w:sz w:val="22"/>
          <w:lang w:val="es-ES_tradnl" w:eastAsia="es-ES_tradnl"/>
        </w:rPr>
      </w:pPr>
      <w:hyperlink w:anchor="_Toc315964388" w:history="1">
        <w:r w:rsidRPr="00482DD6">
          <w:rPr>
            <w:rStyle w:val="Hipervnculo"/>
            <w:noProof/>
          </w:rPr>
          <w:t>2.9.3</w:t>
        </w:r>
        <w:r>
          <w:rPr>
            <w:rFonts w:eastAsiaTheme="minorEastAsia"/>
            <w:noProof/>
            <w:sz w:val="22"/>
            <w:lang w:val="es-ES_tradnl" w:eastAsia="es-ES_tradnl"/>
          </w:rPr>
          <w:tab/>
        </w:r>
        <w:r w:rsidRPr="00482DD6">
          <w:rPr>
            <w:rStyle w:val="Hipervnculo"/>
            <w:noProof/>
          </w:rPr>
          <w:t>Using the Mylyn integration</w:t>
        </w:r>
        <w:r>
          <w:rPr>
            <w:noProof/>
            <w:webHidden/>
          </w:rPr>
          <w:tab/>
        </w:r>
        <w:r>
          <w:rPr>
            <w:noProof/>
            <w:webHidden/>
          </w:rPr>
          <w:fldChar w:fldCharType="begin"/>
        </w:r>
        <w:r>
          <w:rPr>
            <w:noProof/>
            <w:webHidden/>
          </w:rPr>
          <w:instrText xml:space="preserve"> PAGEREF _Toc315964388 \h </w:instrText>
        </w:r>
        <w:r>
          <w:rPr>
            <w:noProof/>
            <w:webHidden/>
          </w:rPr>
        </w:r>
        <w:r>
          <w:rPr>
            <w:noProof/>
            <w:webHidden/>
          </w:rPr>
          <w:fldChar w:fldCharType="separate"/>
        </w:r>
        <w:r>
          <w:rPr>
            <w:noProof/>
            <w:webHidden/>
          </w:rPr>
          <w:t>43</w:t>
        </w:r>
        <w:r>
          <w:rPr>
            <w:noProof/>
            <w:webHidden/>
          </w:rPr>
          <w:fldChar w:fldCharType="end"/>
        </w:r>
      </w:hyperlink>
    </w:p>
    <w:p w:rsidR="008C15D0" w:rsidRPr="008C15D0" w:rsidRDefault="00FD4BA9" w:rsidP="00F72A5A">
      <w:pPr>
        <w:pStyle w:val="TDC1"/>
      </w:pPr>
      <w:r>
        <w:fldChar w:fldCharType="end"/>
      </w:r>
    </w:p>
    <w:p w:rsidR="001342C5" w:rsidRDefault="001342C5" w:rsidP="004653CB">
      <w:pPr>
        <w:pStyle w:val="FrontmatterHeading"/>
      </w:pPr>
      <w:r>
        <w:t>List of Figures</w:t>
      </w:r>
    </w:p>
    <w:p w:rsidR="00E60D3E" w:rsidRDefault="00FD4BA9">
      <w:pPr>
        <w:pStyle w:val="Tabladeilustraciones"/>
        <w:tabs>
          <w:tab w:val="right" w:leader="dot" w:pos="9350"/>
        </w:tabs>
        <w:rPr>
          <w:rFonts w:eastAsiaTheme="minorEastAsia"/>
          <w:noProof/>
          <w:sz w:val="22"/>
          <w:lang w:val="es-ES_tradnl" w:eastAsia="es-ES_tradnl"/>
        </w:rPr>
      </w:pPr>
      <w:r>
        <w:fldChar w:fldCharType="begin"/>
      </w:r>
      <w:r w:rsidR="00710775">
        <w:instrText xml:space="preserve"> TOC \h \z \c "Figure" </w:instrText>
      </w:r>
      <w:r>
        <w:fldChar w:fldCharType="separate"/>
      </w:r>
      <w:hyperlink w:anchor="_Toc315964389" w:history="1">
        <w:r w:rsidR="00E60D3E" w:rsidRPr="008E5CC3">
          <w:rPr>
            <w:rStyle w:val="Hipervnculo"/>
            <w:noProof/>
          </w:rPr>
          <w:t>Figure 1: component selection screen in the installer</w:t>
        </w:r>
        <w:r w:rsidR="00E60D3E">
          <w:rPr>
            <w:noProof/>
            <w:webHidden/>
          </w:rPr>
          <w:tab/>
        </w:r>
        <w:r w:rsidR="00E60D3E">
          <w:rPr>
            <w:noProof/>
            <w:webHidden/>
          </w:rPr>
          <w:fldChar w:fldCharType="begin"/>
        </w:r>
        <w:r w:rsidR="00E60D3E">
          <w:rPr>
            <w:noProof/>
            <w:webHidden/>
          </w:rPr>
          <w:instrText xml:space="preserve"> PAGEREF _Toc315964389 \h </w:instrText>
        </w:r>
        <w:r w:rsidR="00E60D3E">
          <w:rPr>
            <w:noProof/>
            <w:webHidden/>
          </w:rPr>
        </w:r>
        <w:r w:rsidR="00E60D3E">
          <w:rPr>
            <w:noProof/>
            <w:webHidden/>
          </w:rPr>
          <w:fldChar w:fldCharType="separate"/>
        </w:r>
        <w:r w:rsidR="00E60D3E">
          <w:rPr>
            <w:noProof/>
            <w:webHidden/>
          </w:rPr>
          <w:t>3</w:t>
        </w:r>
        <w:r w:rsidR="00E60D3E">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0" w:history="1">
        <w:r w:rsidRPr="008E5CC3">
          <w:rPr>
            <w:rStyle w:val="Hipervnculo"/>
            <w:noProof/>
          </w:rPr>
          <w:t>Figure 2: selecting Plastic SCM as the source control provider</w:t>
        </w:r>
        <w:r>
          <w:rPr>
            <w:noProof/>
            <w:webHidden/>
          </w:rPr>
          <w:tab/>
        </w:r>
        <w:r>
          <w:rPr>
            <w:noProof/>
            <w:webHidden/>
          </w:rPr>
          <w:fldChar w:fldCharType="begin"/>
        </w:r>
        <w:r>
          <w:rPr>
            <w:noProof/>
            <w:webHidden/>
          </w:rPr>
          <w:instrText xml:space="preserve"> PAGEREF _Toc315964390 \h </w:instrText>
        </w:r>
        <w:r>
          <w:rPr>
            <w:noProof/>
            <w:webHidden/>
          </w:rPr>
        </w:r>
        <w:r>
          <w:rPr>
            <w:noProof/>
            <w:webHidden/>
          </w:rPr>
          <w:fldChar w:fldCharType="separate"/>
        </w:r>
        <w:r>
          <w:rPr>
            <w:noProof/>
            <w:webHidden/>
          </w:rPr>
          <w:t>4</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1" w:history="1">
        <w:r w:rsidRPr="008E5CC3">
          <w:rPr>
            <w:rStyle w:val="Hipervnculo"/>
            <w:noProof/>
          </w:rPr>
          <w:t>Figure 3: Adding the solution to Plastic SCM</w:t>
        </w:r>
        <w:r>
          <w:rPr>
            <w:noProof/>
            <w:webHidden/>
          </w:rPr>
          <w:tab/>
        </w:r>
        <w:r>
          <w:rPr>
            <w:noProof/>
            <w:webHidden/>
          </w:rPr>
          <w:fldChar w:fldCharType="begin"/>
        </w:r>
        <w:r>
          <w:rPr>
            <w:noProof/>
            <w:webHidden/>
          </w:rPr>
          <w:instrText xml:space="preserve"> PAGEREF _Toc315964391 \h </w:instrText>
        </w:r>
        <w:r>
          <w:rPr>
            <w:noProof/>
            <w:webHidden/>
          </w:rPr>
        </w:r>
        <w:r>
          <w:rPr>
            <w:noProof/>
            <w:webHidden/>
          </w:rPr>
          <w:fldChar w:fldCharType="separate"/>
        </w:r>
        <w:r>
          <w:rPr>
            <w:noProof/>
            <w:webHidden/>
          </w:rPr>
          <w:t>5</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2" w:history="1">
        <w:r w:rsidRPr="008E5CC3">
          <w:rPr>
            <w:rStyle w:val="Hipervnculo"/>
            <w:noProof/>
          </w:rPr>
          <w:t>Figure 4: new workspace dialog</w:t>
        </w:r>
        <w:r>
          <w:rPr>
            <w:noProof/>
            <w:webHidden/>
          </w:rPr>
          <w:tab/>
        </w:r>
        <w:r>
          <w:rPr>
            <w:noProof/>
            <w:webHidden/>
          </w:rPr>
          <w:fldChar w:fldCharType="begin"/>
        </w:r>
        <w:r>
          <w:rPr>
            <w:noProof/>
            <w:webHidden/>
          </w:rPr>
          <w:instrText xml:space="preserve"> PAGEREF _Toc315964392 \h </w:instrText>
        </w:r>
        <w:r>
          <w:rPr>
            <w:noProof/>
            <w:webHidden/>
          </w:rPr>
        </w:r>
        <w:r>
          <w:rPr>
            <w:noProof/>
            <w:webHidden/>
          </w:rPr>
          <w:fldChar w:fldCharType="separate"/>
        </w:r>
        <w:r>
          <w:rPr>
            <w:noProof/>
            <w:webHidden/>
          </w:rPr>
          <w:t>5</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3" w:history="1">
        <w:r w:rsidRPr="008E5CC3">
          <w:rPr>
            <w:rStyle w:val="Hipervnculo"/>
            <w:noProof/>
          </w:rPr>
          <w:t>Figure 5: new repository dialog</w:t>
        </w:r>
        <w:r>
          <w:rPr>
            <w:noProof/>
            <w:webHidden/>
          </w:rPr>
          <w:tab/>
        </w:r>
        <w:r>
          <w:rPr>
            <w:noProof/>
            <w:webHidden/>
          </w:rPr>
          <w:fldChar w:fldCharType="begin"/>
        </w:r>
        <w:r>
          <w:rPr>
            <w:noProof/>
            <w:webHidden/>
          </w:rPr>
          <w:instrText xml:space="preserve"> PAGEREF _Toc315964393 \h </w:instrText>
        </w:r>
        <w:r>
          <w:rPr>
            <w:noProof/>
            <w:webHidden/>
          </w:rPr>
        </w:r>
        <w:r>
          <w:rPr>
            <w:noProof/>
            <w:webHidden/>
          </w:rPr>
          <w:fldChar w:fldCharType="separate"/>
        </w:r>
        <w:r>
          <w:rPr>
            <w:noProof/>
            <w:webHidden/>
          </w:rPr>
          <w:t>6</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4" w:history="1">
        <w:r w:rsidRPr="008E5CC3">
          <w:rPr>
            <w:rStyle w:val="Hipervnculo"/>
            <w:noProof/>
          </w:rPr>
          <w:t>Figure 6: items added to source control</w:t>
        </w:r>
        <w:r>
          <w:rPr>
            <w:noProof/>
            <w:webHidden/>
          </w:rPr>
          <w:tab/>
        </w:r>
        <w:r>
          <w:rPr>
            <w:noProof/>
            <w:webHidden/>
          </w:rPr>
          <w:fldChar w:fldCharType="begin"/>
        </w:r>
        <w:r>
          <w:rPr>
            <w:noProof/>
            <w:webHidden/>
          </w:rPr>
          <w:instrText xml:space="preserve"> PAGEREF _Toc315964394 \h </w:instrText>
        </w:r>
        <w:r>
          <w:rPr>
            <w:noProof/>
            <w:webHidden/>
          </w:rPr>
        </w:r>
        <w:r>
          <w:rPr>
            <w:noProof/>
            <w:webHidden/>
          </w:rPr>
          <w:fldChar w:fldCharType="separate"/>
        </w:r>
        <w:r>
          <w:rPr>
            <w:noProof/>
            <w:webHidden/>
          </w:rPr>
          <w:t>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5" w:history="1">
        <w:r w:rsidRPr="008E5CC3">
          <w:rPr>
            <w:rStyle w:val="Hipervnculo"/>
            <w:noProof/>
          </w:rPr>
          <w:t>Figure 7: open from source control</w:t>
        </w:r>
        <w:r>
          <w:rPr>
            <w:noProof/>
            <w:webHidden/>
          </w:rPr>
          <w:tab/>
        </w:r>
        <w:r>
          <w:rPr>
            <w:noProof/>
            <w:webHidden/>
          </w:rPr>
          <w:fldChar w:fldCharType="begin"/>
        </w:r>
        <w:r>
          <w:rPr>
            <w:noProof/>
            <w:webHidden/>
          </w:rPr>
          <w:instrText xml:space="preserve"> PAGEREF _Toc315964395 \h </w:instrText>
        </w:r>
        <w:r>
          <w:rPr>
            <w:noProof/>
            <w:webHidden/>
          </w:rPr>
        </w:r>
        <w:r>
          <w:rPr>
            <w:noProof/>
            <w:webHidden/>
          </w:rPr>
          <w:fldChar w:fldCharType="separate"/>
        </w:r>
        <w:r>
          <w:rPr>
            <w:noProof/>
            <w:webHidden/>
          </w:rPr>
          <w:t>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6" w:history="1">
        <w:r w:rsidRPr="008E5CC3">
          <w:rPr>
            <w:rStyle w:val="Hipervnculo"/>
            <w:noProof/>
          </w:rPr>
          <w:t>Figure 8: binding an existing solution to Plastic SCM</w:t>
        </w:r>
        <w:r>
          <w:rPr>
            <w:noProof/>
            <w:webHidden/>
          </w:rPr>
          <w:tab/>
        </w:r>
        <w:r>
          <w:rPr>
            <w:noProof/>
            <w:webHidden/>
          </w:rPr>
          <w:fldChar w:fldCharType="begin"/>
        </w:r>
        <w:r>
          <w:rPr>
            <w:noProof/>
            <w:webHidden/>
          </w:rPr>
          <w:instrText xml:space="preserve"> PAGEREF _Toc315964396 \h </w:instrText>
        </w:r>
        <w:r>
          <w:rPr>
            <w:noProof/>
            <w:webHidden/>
          </w:rPr>
        </w:r>
        <w:r>
          <w:rPr>
            <w:noProof/>
            <w:webHidden/>
          </w:rPr>
          <w:fldChar w:fldCharType="separate"/>
        </w:r>
        <w:r>
          <w:rPr>
            <w:noProof/>
            <w:webHidden/>
          </w:rPr>
          <w:t>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7" w:history="1">
        <w:r w:rsidRPr="008E5CC3">
          <w:rPr>
            <w:rStyle w:val="Hipervnculo"/>
            <w:noProof/>
          </w:rPr>
          <w:t>Figure 9: checkin pending changes window</w:t>
        </w:r>
        <w:r>
          <w:rPr>
            <w:noProof/>
            <w:webHidden/>
          </w:rPr>
          <w:tab/>
        </w:r>
        <w:r>
          <w:rPr>
            <w:noProof/>
            <w:webHidden/>
          </w:rPr>
          <w:fldChar w:fldCharType="begin"/>
        </w:r>
        <w:r>
          <w:rPr>
            <w:noProof/>
            <w:webHidden/>
          </w:rPr>
          <w:instrText xml:space="preserve"> PAGEREF _Toc315964397 \h </w:instrText>
        </w:r>
        <w:r>
          <w:rPr>
            <w:noProof/>
            <w:webHidden/>
          </w:rPr>
        </w:r>
        <w:r>
          <w:rPr>
            <w:noProof/>
            <w:webHidden/>
          </w:rPr>
          <w:fldChar w:fldCharType="separate"/>
        </w:r>
        <w:r>
          <w:rPr>
            <w:noProof/>
            <w:webHidden/>
          </w:rPr>
          <w:t>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8" w:history="1">
        <w:r w:rsidRPr="008E5CC3">
          <w:rPr>
            <w:rStyle w:val="Hipervnculo"/>
            <w:noProof/>
          </w:rPr>
          <w:t>Figure 10: Plastic SCM commands for items in Solution Explorer</w:t>
        </w:r>
        <w:r>
          <w:rPr>
            <w:noProof/>
            <w:webHidden/>
          </w:rPr>
          <w:tab/>
        </w:r>
        <w:r>
          <w:rPr>
            <w:noProof/>
            <w:webHidden/>
          </w:rPr>
          <w:fldChar w:fldCharType="begin"/>
        </w:r>
        <w:r>
          <w:rPr>
            <w:noProof/>
            <w:webHidden/>
          </w:rPr>
          <w:instrText xml:space="preserve"> PAGEREF _Toc315964398 \h </w:instrText>
        </w:r>
        <w:r>
          <w:rPr>
            <w:noProof/>
            <w:webHidden/>
          </w:rPr>
        </w:r>
        <w:r>
          <w:rPr>
            <w:noProof/>
            <w:webHidden/>
          </w:rPr>
          <w:fldChar w:fldCharType="separate"/>
        </w:r>
        <w:r>
          <w:rPr>
            <w:noProof/>
            <w:webHidden/>
          </w:rPr>
          <w:t>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399" w:history="1">
        <w:r w:rsidRPr="008E5CC3">
          <w:rPr>
            <w:rStyle w:val="Hipervnculo"/>
            <w:noProof/>
          </w:rPr>
          <w:t>Figure 11: annotated view of a file</w:t>
        </w:r>
        <w:r>
          <w:rPr>
            <w:noProof/>
            <w:webHidden/>
          </w:rPr>
          <w:tab/>
        </w:r>
        <w:r>
          <w:rPr>
            <w:noProof/>
            <w:webHidden/>
          </w:rPr>
          <w:fldChar w:fldCharType="begin"/>
        </w:r>
        <w:r>
          <w:rPr>
            <w:noProof/>
            <w:webHidden/>
          </w:rPr>
          <w:instrText xml:space="preserve"> PAGEREF _Toc315964399 \h </w:instrText>
        </w:r>
        <w:r>
          <w:rPr>
            <w:noProof/>
            <w:webHidden/>
          </w:rPr>
        </w:r>
        <w:r>
          <w:rPr>
            <w:noProof/>
            <w:webHidden/>
          </w:rPr>
          <w:fldChar w:fldCharType="separate"/>
        </w:r>
        <w:r>
          <w:rPr>
            <w:noProof/>
            <w:webHidden/>
          </w:rPr>
          <w:t>10</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0" w:history="1">
        <w:r w:rsidRPr="008E5CC3">
          <w:rPr>
            <w:rStyle w:val="Hipervnculo"/>
            <w:noProof/>
          </w:rPr>
          <w:t>Figure 12: the code editor context menu</w:t>
        </w:r>
        <w:r>
          <w:rPr>
            <w:noProof/>
            <w:webHidden/>
          </w:rPr>
          <w:tab/>
        </w:r>
        <w:r>
          <w:rPr>
            <w:noProof/>
            <w:webHidden/>
          </w:rPr>
          <w:fldChar w:fldCharType="begin"/>
        </w:r>
        <w:r>
          <w:rPr>
            <w:noProof/>
            <w:webHidden/>
          </w:rPr>
          <w:instrText xml:space="preserve"> PAGEREF _Toc315964400 \h </w:instrText>
        </w:r>
        <w:r>
          <w:rPr>
            <w:noProof/>
            <w:webHidden/>
          </w:rPr>
        </w:r>
        <w:r>
          <w:rPr>
            <w:noProof/>
            <w:webHidden/>
          </w:rPr>
          <w:fldChar w:fldCharType="separate"/>
        </w:r>
        <w:r>
          <w:rPr>
            <w:noProof/>
            <w:webHidden/>
          </w:rPr>
          <w:t>11</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1" w:history="1">
        <w:r w:rsidRPr="008E5CC3">
          <w:rPr>
            <w:rStyle w:val="Hipervnculo"/>
            <w:noProof/>
          </w:rPr>
          <w:t>Figure 13: the method history view</w:t>
        </w:r>
        <w:r>
          <w:rPr>
            <w:noProof/>
            <w:webHidden/>
          </w:rPr>
          <w:tab/>
        </w:r>
        <w:r>
          <w:rPr>
            <w:noProof/>
            <w:webHidden/>
          </w:rPr>
          <w:fldChar w:fldCharType="begin"/>
        </w:r>
        <w:r>
          <w:rPr>
            <w:noProof/>
            <w:webHidden/>
          </w:rPr>
          <w:instrText xml:space="preserve"> PAGEREF _Toc315964401 \h </w:instrText>
        </w:r>
        <w:r>
          <w:rPr>
            <w:noProof/>
            <w:webHidden/>
          </w:rPr>
        </w:r>
        <w:r>
          <w:rPr>
            <w:noProof/>
            <w:webHidden/>
          </w:rPr>
          <w:fldChar w:fldCharType="separate"/>
        </w:r>
        <w:r>
          <w:rPr>
            <w:noProof/>
            <w:webHidden/>
          </w:rPr>
          <w:t>13</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2" w:history="1">
        <w:r w:rsidRPr="008E5CC3">
          <w:rPr>
            <w:rStyle w:val="Hipervnculo"/>
            <w:noProof/>
          </w:rPr>
          <w:t>Figure 14: Plastic SCM entry in the "View" menu</w:t>
        </w:r>
        <w:r>
          <w:rPr>
            <w:noProof/>
            <w:webHidden/>
          </w:rPr>
          <w:tab/>
        </w:r>
        <w:r>
          <w:rPr>
            <w:noProof/>
            <w:webHidden/>
          </w:rPr>
          <w:fldChar w:fldCharType="begin"/>
        </w:r>
        <w:r>
          <w:rPr>
            <w:noProof/>
            <w:webHidden/>
          </w:rPr>
          <w:instrText xml:space="preserve"> PAGEREF _Toc315964402 \h </w:instrText>
        </w:r>
        <w:r>
          <w:rPr>
            <w:noProof/>
            <w:webHidden/>
          </w:rPr>
        </w:r>
        <w:r>
          <w:rPr>
            <w:noProof/>
            <w:webHidden/>
          </w:rPr>
          <w:fldChar w:fldCharType="separate"/>
        </w:r>
        <w:r>
          <w:rPr>
            <w:noProof/>
            <w:webHidden/>
          </w:rPr>
          <w:t>14</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3" w:history="1">
        <w:r w:rsidRPr="008E5CC3">
          <w:rPr>
            <w:rStyle w:val="Hipervnculo"/>
            <w:noProof/>
          </w:rPr>
          <w:t>Figure 15: Workspace working info view</w:t>
        </w:r>
        <w:r>
          <w:rPr>
            <w:noProof/>
            <w:webHidden/>
          </w:rPr>
          <w:tab/>
        </w:r>
        <w:r>
          <w:rPr>
            <w:noProof/>
            <w:webHidden/>
          </w:rPr>
          <w:fldChar w:fldCharType="begin"/>
        </w:r>
        <w:r>
          <w:rPr>
            <w:noProof/>
            <w:webHidden/>
          </w:rPr>
          <w:instrText xml:space="preserve"> PAGEREF _Toc315964403 \h </w:instrText>
        </w:r>
        <w:r>
          <w:rPr>
            <w:noProof/>
            <w:webHidden/>
          </w:rPr>
        </w:r>
        <w:r>
          <w:rPr>
            <w:noProof/>
            <w:webHidden/>
          </w:rPr>
          <w:fldChar w:fldCharType="separate"/>
        </w:r>
        <w:r>
          <w:rPr>
            <w:noProof/>
            <w:webHidden/>
          </w:rPr>
          <w:t>16</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4" w:history="1">
        <w:r w:rsidRPr="008E5CC3">
          <w:rPr>
            <w:rStyle w:val="Hipervnculo"/>
            <w:noProof/>
          </w:rPr>
          <w:t>Figure 16: Plastic SCM views docked inside Visual Studio</w:t>
        </w:r>
        <w:r>
          <w:rPr>
            <w:noProof/>
            <w:webHidden/>
          </w:rPr>
          <w:tab/>
        </w:r>
        <w:r>
          <w:rPr>
            <w:noProof/>
            <w:webHidden/>
          </w:rPr>
          <w:fldChar w:fldCharType="begin"/>
        </w:r>
        <w:r>
          <w:rPr>
            <w:noProof/>
            <w:webHidden/>
          </w:rPr>
          <w:instrText xml:space="preserve"> PAGEREF _Toc315964404 \h </w:instrText>
        </w:r>
        <w:r>
          <w:rPr>
            <w:noProof/>
            <w:webHidden/>
          </w:rPr>
        </w:r>
        <w:r>
          <w:rPr>
            <w:noProof/>
            <w:webHidden/>
          </w:rPr>
          <w:fldChar w:fldCharType="separate"/>
        </w:r>
        <w:r>
          <w:rPr>
            <w:noProof/>
            <w:webHidden/>
          </w:rPr>
          <w:t>1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5" w:history="1">
        <w:r w:rsidRPr="008E5CC3">
          <w:rPr>
            <w:rStyle w:val="Hipervnculo"/>
            <w:noProof/>
          </w:rPr>
          <w:t>Figure 17: docking a Branch Explorer window in Visual Studio</w:t>
        </w:r>
        <w:r>
          <w:rPr>
            <w:noProof/>
            <w:webHidden/>
          </w:rPr>
          <w:tab/>
        </w:r>
        <w:r>
          <w:rPr>
            <w:noProof/>
            <w:webHidden/>
          </w:rPr>
          <w:fldChar w:fldCharType="begin"/>
        </w:r>
        <w:r>
          <w:rPr>
            <w:noProof/>
            <w:webHidden/>
          </w:rPr>
          <w:instrText xml:space="preserve"> PAGEREF _Toc315964405 \h </w:instrText>
        </w:r>
        <w:r>
          <w:rPr>
            <w:noProof/>
            <w:webHidden/>
          </w:rPr>
        </w:r>
        <w:r>
          <w:rPr>
            <w:noProof/>
            <w:webHidden/>
          </w:rPr>
          <w:fldChar w:fldCharType="separate"/>
        </w:r>
        <w:r>
          <w:rPr>
            <w:noProof/>
            <w:webHidden/>
          </w:rPr>
          <w:t>1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6" w:history="1">
        <w:r w:rsidRPr="008E5CC3">
          <w:rPr>
            <w:rStyle w:val="Hipervnculo"/>
            <w:noProof/>
          </w:rPr>
          <w:t>Figure 18: Plastic SCM bindings window</w:t>
        </w:r>
        <w:r>
          <w:rPr>
            <w:noProof/>
            <w:webHidden/>
          </w:rPr>
          <w:tab/>
        </w:r>
        <w:r>
          <w:rPr>
            <w:noProof/>
            <w:webHidden/>
          </w:rPr>
          <w:fldChar w:fldCharType="begin"/>
        </w:r>
        <w:r>
          <w:rPr>
            <w:noProof/>
            <w:webHidden/>
          </w:rPr>
          <w:instrText xml:space="preserve"> PAGEREF _Toc315964406 \h </w:instrText>
        </w:r>
        <w:r>
          <w:rPr>
            <w:noProof/>
            <w:webHidden/>
          </w:rPr>
        </w:r>
        <w:r>
          <w:rPr>
            <w:noProof/>
            <w:webHidden/>
          </w:rPr>
          <w:fldChar w:fldCharType="separate"/>
        </w:r>
        <w:r>
          <w:rPr>
            <w:noProof/>
            <w:webHidden/>
          </w:rPr>
          <w:t>1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7" w:history="1">
        <w:r w:rsidRPr="008E5CC3">
          <w:rPr>
            <w:rStyle w:val="Hipervnculo"/>
            <w:noProof/>
          </w:rPr>
          <w:t>Figure 19: Offline changes are checked out when back online</w:t>
        </w:r>
        <w:r>
          <w:rPr>
            <w:noProof/>
            <w:webHidden/>
          </w:rPr>
          <w:tab/>
        </w:r>
        <w:r>
          <w:rPr>
            <w:noProof/>
            <w:webHidden/>
          </w:rPr>
          <w:fldChar w:fldCharType="begin"/>
        </w:r>
        <w:r>
          <w:rPr>
            <w:noProof/>
            <w:webHidden/>
          </w:rPr>
          <w:instrText xml:space="preserve"> PAGEREF _Toc315964407 \h </w:instrText>
        </w:r>
        <w:r>
          <w:rPr>
            <w:noProof/>
            <w:webHidden/>
          </w:rPr>
        </w:r>
        <w:r>
          <w:rPr>
            <w:noProof/>
            <w:webHidden/>
          </w:rPr>
          <w:fldChar w:fldCharType="separate"/>
        </w:r>
        <w:r>
          <w:rPr>
            <w:noProof/>
            <w:webHidden/>
          </w:rPr>
          <w:t>1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8" w:history="1">
        <w:r w:rsidRPr="008E5CC3">
          <w:rPr>
            <w:rStyle w:val="Hipervnculo"/>
            <w:noProof/>
          </w:rPr>
          <w:t>Figure 20: Plastic SCM additional options</w:t>
        </w:r>
        <w:r>
          <w:rPr>
            <w:noProof/>
            <w:webHidden/>
          </w:rPr>
          <w:tab/>
        </w:r>
        <w:r>
          <w:rPr>
            <w:noProof/>
            <w:webHidden/>
          </w:rPr>
          <w:fldChar w:fldCharType="begin"/>
        </w:r>
        <w:r>
          <w:rPr>
            <w:noProof/>
            <w:webHidden/>
          </w:rPr>
          <w:instrText xml:space="preserve"> PAGEREF _Toc315964408 \h </w:instrText>
        </w:r>
        <w:r>
          <w:rPr>
            <w:noProof/>
            <w:webHidden/>
          </w:rPr>
        </w:r>
        <w:r>
          <w:rPr>
            <w:noProof/>
            <w:webHidden/>
          </w:rPr>
          <w:fldChar w:fldCharType="separate"/>
        </w:r>
        <w:r>
          <w:rPr>
            <w:noProof/>
            <w:webHidden/>
          </w:rPr>
          <w:t>20</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09" w:history="1">
        <w:r w:rsidRPr="008E5CC3">
          <w:rPr>
            <w:rStyle w:val="Hipervnculo"/>
            <w:noProof/>
          </w:rPr>
          <w:t>Figure 21: Choosing your version control: Plastic SCM</w:t>
        </w:r>
        <w:r>
          <w:rPr>
            <w:noProof/>
            <w:webHidden/>
          </w:rPr>
          <w:tab/>
        </w:r>
        <w:r>
          <w:rPr>
            <w:noProof/>
            <w:webHidden/>
          </w:rPr>
          <w:fldChar w:fldCharType="begin"/>
        </w:r>
        <w:r>
          <w:rPr>
            <w:noProof/>
            <w:webHidden/>
          </w:rPr>
          <w:instrText xml:space="preserve"> PAGEREF _Toc315964409 \h </w:instrText>
        </w:r>
        <w:r>
          <w:rPr>
            <w:noProof/>
            <w:webHidden/>
          </w:rPr>
        </w:r>
        <w:r>
          <w:rPr>
            <w:noProof/>
            <w:webHidden/>
          </w:rPr>
          <w:fldChar w:fldCharType="separate"/>
        </w:r>
        <w:r>
          <w:rPr>
            <w:noProof/>
            <w:webHidden/>
          </w:rPr>
          <w:t>23</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0" w:history="1">
        <w:r w:rsidRPr="008E5CC3">
          <w:rPr>
            <w:rStyle w:val="Hipervnculo"/>
            <w:noProof/>
          </w:rPr>
          <w:t>Figure 22: Creating a workspace inside Eclipse</w:t>
        </w:r>
        <w:r>
          <w:rPr>
            <w:noProof/>
            <w:webHidden/>
          </w:rPr>
          <w:tab/>
        </w:r>
        <w:r>
          <w:rPr>
            <w:noProof/>
            <w:webHidden/>
          </w:rPr>
          <w:fldChar w:fldCharType="begin"/>
        </w:r>
        <w:r>
          <w:rPr>
            <w:noProof/>
            <w:webHidden/>
          </w:rPr>
          <w:instrText xml:space="preserve"> PAGEREF _Toc315964410 \h </w:instrText>
        </w:r>
        <w:r>
          <w:rPr>
            <w:noProof/>
            <w:webHidden/>
          </w:rPr>
        </w:r>
        <w:r>
          <w:rPr>
            <w:noProof/>
            <w:webHidden/>
          </w:rPr>
          <w:fldChar w:fldCharType="separate"/>
        </w:r>
        <w:r>
          <w:rPr>
            <w:noProof/>
            <w:webHidden/>
          </w:rPr>
          <w:t>24</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1" w:history="1">
        <w:r w:rsidRPr="008E5CC3">
          <w:rPr>
            <w:rStyle w:val="Hipervnculo"/>
            <w:noProof/>
          </w:rPr>
          <w:t>Figure 23: Adding items to Plastic SCM</w:t>
        </w:r>
        <w:r>
          <w:rPr>
            <w:noProof/>
            <w:webHidden/>
          </w:rPr>
          <w:tab/>
        </w:r>
        <w:r>
          <w:rPr>
            <w:noProof/>
            <w:webHidden/>
          </w:rPr>
          <w:fldChar w:fldCharType="begin"/>
        </w:r>
        <w:r>
          <w:rPr>
            <w:noProof/>
            <w:webHidden/>
          </w:rPr>
          <w:instrText xml:space="preserve"> PAGEREF _Toc315964411 \h </w:instrText>
        </w:r>
        <w:r>
          <w:rPr>
            <w:noProof/>
            <w:webHidden/>
          </w:rPr>
        </w:r>
        <w:r>
          <w:rPr>
            <w:noProof/>
            <w:webHidden/>
          </w:rPr>
          <w:fldChar w:fldCharType="separate"/>
        </w:r>
        <w:r>
          <w:rPr>
            <w:noProof/>
            <w:webHidden/>
          </w:rPr>
          <w:t>25</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2" w:history="1">
        <w:r w:rsidRPr="008E5CC3">
          <w:rPr>
            <w:rStyle w:val="Hipervnculo"/>
            <w:noProof/>
          </w:rPr>
          <w:t>Figure 24: Items added to the repository</w:t>
        </w:r>
        <w:r>
          <w:rPr>
            <w:noProof/>
            <w:webHidden/>
          </w:rPr>
          <w:tab/>
        </w:r>
        <w:r>
          <w:rPr>
            <w:noProof/>
            <w:webHidden/>
          </w:rPr>
          <w:fldChar w:fldCharType="begin"/>
        </w:r>
        <w:r>
          <w:rPr>
            <w:noProof/>
            <w:webHidden/>
          </w:rPr>
          <w:instrText xml:space="preserve"> PAGEREF _Toc315964412 \h </w:instrText>
        </w:r>
        <w:r>
          <w:rPr>
            <w:noProof/>
            <w:webHidden/>
          </w:rPr>
        </w:r>
        <w:r>
          <w:rPr>
            <w:noProof/>
            <w:webHidden/>
          </w:rPr>
          <w:fldChar w:fldCharType="separate"/>
        </w:r>
        <w:r>
          <w:rPr>
            <w:noProof/>
            <w:webHidden/>
          </w:rPr>
          <w:t>25</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3" w:history="1">
        <w:r w:rsidRPr="008E5CC3">
          <w:rPr>
            <w:rStyle w:val="Hipervnculo"/>
            <w:noProof/>
          </w:rPr>
          <w:t>Figure 25: Import projects from Plastic SCM</w:t>
        </w:r>
        <w:r>
          <w:rPr>
            <w:noProof/>
            <w:webHidden/>
          </w:rPr>
          <w:tab/>
        </w:r>
        <w:r>
          <w:rPr>
            <w:noProof/>
            <w:webHidden/>
          </w:rPr>
          <w:fldChar w:fldCharType="begin"/>
        </w:r>
        <w:r>
          <w:rPr>
            <w:noProof/>
            <w:webHidden/>
          </w:rPr>
          <w:instrText xml:space="preserve"> PAGEREF _Toc315964413 \h </w:instrText>
        </w:r>
        <w:r>
          <w:rPr>
            <w:noProof/>
            <w:webHidden/>
          </w:rPr>
        </w:r>
        <w:r>
          <w:rPr>
            <w:noProof/>
            <w:webHidden/>
          </w:rPr>
          <w:fldChar w:fldCharType="separate"/>
        </w:r>
        <w:r>
          <w:rPr>
            <w:noProof/>
            <w:webHidden/>
          </w:rPr>
          <w:t>26</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4" w:history="1">
        <w:r w:rsidRPr="008E5CC3">
          <w:rPr>
            <w:rStyle w:val="Hipervnculo"/>
            <w:noProof/>
          </w:rPr>
          <w:t>Figure 26: Select data source</w:t>
        </w:r>
        <w:r>
          <w:rPr>
            <w:noProof/>
            <w:webHidden/>
          </w:rPr>
          <w:tab/>
        </w:r>
        <w:r>
          <w:rPr>
            <w:noProof/>
            <w:webHidden/>
          </w:rPr>
          <w:fldChar w:fldCharType="begin"/>
        </w:r>
        <w:r>
          <w:rPr>
            <w:noProof/>
            <w:webHidden/>
          </w:rPr>
          <w:instrText xml:space="preserve"> PAGEREF _Toc315964414 \h </w:instrText>
        </w:r>
        <w:r>
          <w:rPr>
            <w:noProof/>
            <w:webHidden/>
          </w:rPr>
        </w:r>
        <w:r>
          <w:rPr>
            <w:noProof/>
            <w:webHidden/>
          </w:rPr>
          <w:fldChar w:fldCharType="separate"/>
        </w:r>
        <w:r>
          <w:rPr>
            <w:noProof/>
            <w:webHidden/>
          </w:rPr>
          <w:t>2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5" w:history="1">
        <w:r w:rsidRPr="008E5CC3">
          <w:rPr>
            <w:rStyle w:val="Hipervnculo"/>
            <w:noProof/>
          </w:rPr>
          <w:t>Figure 27: Select workspace dialog</w:t>
        </w:r>
        <w:r>
          <w:rPr>
            <w:noProof/>
            <w:webHidden/>
          </w:rPr>
          <w:tab/>
        </w:r>
        <w:r>
          <w:rPr>
            <w:noProof/>
            <w:webHidden/>
          </w:rPr>
          <w:fldChar w:fldCharType="begin"/>
        </w:r>
        <w:r>
          <w:rPr>
            <w:noProof/>
            <w:webHidden/>
          </w:rPr>
          <w:instrText xml:space="preserve"> PAGEREF _Toc315964415 \h </w:instrText>
        </w:r>
        <w:r>
          <w:rPr>
            <w:noProof/>
            <w:webHidden/>
          </w:rPr>
        </w:r>
        <w:r>
          <w:rPr>
            <w:noProof/>
            <w:webHidden/>
          </w:rPr>
          <w:fldChar w:fldCharType="separate"/>
        </w:r>
        <w:r>
          <w:rPr>
            <w:noProof/>
            <w:webHidden/>
          </w:rPr>
          <w:t>2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6" w:history="1">
        <w:r w:rsidRPr="008E5CC3">
          <w:rPr>
            <w:rStyle w:val="Hipervnculo"/>
            <w:noProof/>
          </w:rPr>
          <w:t>Figure 28: Review checkout configuration</w:t>
        </w:r>
        <w:r>
          <w:rPr>
            <w:noProof/>
            <w:webHidden/>
          </w:rPr>
          <w:tab/>
        </w:r>
        <w:r>
          <w:rPr>
            <w:noProof/>
            <w:webHidden/>
          </w:rPr>
          <w:fldChar w:fldCharType="begin"/>
        </w:r>
        <w:r>
          <w:rPr>
            <w:noProof/>
            <w:webHidden/>
          </w:rPr>
          <w:instrText xml:space="preserve"> PAGEREF _Toc315964416 \h </w:instrText>
        </w:r>
        <w:r>
          <w:rPr>
            <w:noProof/>
            <w:webHidden/>
          </w:rPr>
        </w:r>
        <w:r>
          <w:rPr>
            <w:noProof/>
            <w:webHidden/>
          </w:rPr>
          <w:fldChar w:fldCharType="separate"/>
        </w:r>
        <w:r>
          <w:rPr>
            <w:noProof/>
            <w:webHidden/>
          </w:rPr>
          <w:t>2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7" w:history="1">
        <w:r w:rsidRPr="008E5CC3">
          <w:rPr>
            <w:rStyle w:val="Hipervnculo"/>
            <w:noProof/>
          </w:rPr>
          <w:t>Figure 29: Configure Eclipse project</w:t>
        </w:r>
        <w:r>
          <w:rPr>
            <w:noProof/>
            <w:webHidden/>
          </w:rPr>
          <w:tab/>
        </w:r>
        <w:r>
          <w:rPr>
            <w:noProof/>
            <w:webHidden/>
          </w:rPr>
          <w:fldChar w:fldCharType="begin"/>
        </w:r>
        <w:r>
          <w:rPr>
            <w:noProof/>
            <w:webHidden/>
          </w:rPr>
          <w:instrText xml:space="preserve"> PAGEREF _Toc315964417 \h </w:instrText>
        </w:r>
        <w:r>
          <w:rPr>
            <w:noProof/>
            <w:webHidden/>
          </w:rPr>
        </w:r>
        <w:r>
          <w:rPr>
            <w:noProof/>
            <w:webHidden/>
          </w:rPr>
          <w:fldChar w:fldCharType="separate"/>
        </w:r>
        <w:r>
          <w:rPr>
            <w:noProof/>
            <w:webHidden/>
          </w:rPr>
          <w:t>2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8" w:history="1">
        <w:r w:rsidRPr="008E5CC3">
          <w:rPr>
            <w:rStyle w:val="Hipervnculo"/>
            <w:noProof/>
          </w:rPr>
          <w:t>Figure 30: Import using the New Project Wizard</w:t>
        </w:r>
        <w:r>
          <w:rPr>
            <w:noProof/>
            <w:webHidden/>
          </w:rPr>
          <w:tab/>
        </w:r>
        <w:r>
          <w:rPr>
            <w:noProof/>
            <w:webHidden/>
          </w:rPr>
          <w:fldChar w:fldCharType="begin"/>
        </w:r>
        <w:r>
          <w:rPr>
            <w:noProof/>
            <w:webHidden/>
          </w:rPr>
          <w:instrText xml:space="preserve"> PAGEREF _Toc315964418 \h </w:instrText>
        </w:r>
        <w:r>
          <w:rPr>
            <w:noProof/>
            <w:webHidden/>
          </w:rPr>
        </w:r>
        <w:r>
          <w:rPr>
            <w:noProof/>
            <w:webHidden/>
          </w:rPr>
          <w:fldChar w:fldCharType="separate"/>
        </w:r>
        <w:r>
          <w:rPr>
            <w:noProof/>
            <w:webHidden/>
          </w:rPr>
          <w:t>2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19" w:history="1">
        <w:r w:rsidRPr="008E5CC3">
          <w:rPr>
            <w:rStyle w:val="Hipervnculo"/>
            <w:noProof/>
          </w:rPr>
          <w:t>Figure 31: Eclipse plug in operations</w:t>
        </w:r>
        <w:r>
          <w:rPr>
            <w:noProof/>
            <w:webHidden/>
          </w:rPr>
          <w:tab/>
        </w:r>
        <w:r>
          <w:rPr>
            <w:noProof/>
            <w:webHidden/>
          </w:rPr>
          <w:fldChar w:fldCharType="begin"/>
        </w:r>
        <w:r>
          <w:rPr>
            <w:noProof/>
            <w:webHidden/>
          </w:rPr>
          <w:instrText xml:space="preserve"> PAGEREF _Toc315964419 \h </w:instrText>
        </w:r>
        <w:r>
          <w:rPr>
            <w:noProof/>
            <w:webHidden/>
          </w:rPr>
        </w:r>
        <w:r>
          <w:rPr>
            <w:noProof/>
            <w:webHidden/>
          </w:rPr>
          <w:fldChar w:fldCharType="separate"/>
        </w:r>
        <w:r>
          <w:rPr>
            <w:noProof/>
            <w:webHidden/>
          </w:rPr>
          <w:t>30</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0" w:history="1">
        <w:r w:rsidRPr="008E5CC3">
          <w:rPr>
            <w:rStyle w:val="Hipervnculo"/>
            <w:noProof/>
          </w:rPr>
          <w:t>Figure 32: Pending changes window</w:t>
        </w:r>
        <w:r>
          <w:rPr>
            <w:noProof/>
            <w:webHidden/>
          </w:rPr>
          <w:tab/>
        </w:r>
        <w:r>
          <w:rPr>
            <w:noProof/>
            <w:webHidden/>
          </w:rPr>
          <w:fldChar w:fldCharType="begin"/>
        </w:r>
        <w:r>
          <w:rPr>
            <w:noProof/>
            <w:webHidden/>
          </w:rPr>
          <w:instrText xml:space="preserve"> PAGEREF _Toc315964420 \h </w:instrText>
        </w:r>
        <w:r>
          <w:rPr>
            <w:noProof/>
            <w:webHidden/>
          </w:rPr>
        </w:r>
        <w:r>
          <w:rPr>
            <w:noProof/>
            <w:webHidden/>
          </w:rPr>
          <w:fldChar w:fldCharType="separate"/>
        </w:r>
        <w:r>
          <w:rPr>
            <w:noProof/>
            <w:webHidden/>
          </w:rPr>
          <w:t>31</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1" w:history="1">
        <w:r w:rsidRPr="008E5CC3">
          <w:rPr>
            <w:rStyle w:val="Hipervnculo"/>
            <w:noProof/>
          </w:rPr>
          <w:t>Figure 33: History of a file</w:t>
        </w:r>
        <w:r>
          <w:rPr>
            <w:noProof/>
            <w:webHidden/>
          </w:rPr>
          <w:tab/>
        </w:r>
        <w:r>
          <w:rPr>
            <w:noProof/>
            <w:webHidden/>
          </w:rPr>
          <w:fldChar w:fldCharType="begin"/>
        </w:r>
        <w:r>
          <w:rPr>
            <w:noProof/>
            <w:webHidden/>
          </w:rPr>
          <w:instrText xml:space="preserve"> PAGEREF _Toc315964421 \h </w:instrText>
        </w:r>
        <w:r>
          <w:rPr>
            <w:noProof/>
            <w:webHidden/>
          </w:rPr>
        </w:r>
        <w:r>
          <w:rPr>
            <w:noProof/>
            <w:webHidden/>
          </w:rPr>
          <w:fldChar w:fldCharType="separate"/>
        </w:r>
        <w:r>
          <w:rPr>
            <w:noProof/>
            <w:webHidden/>
          </w:rPr>
          <w:t>32</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2" w:history="1">
        <w:r w:rsidRPr="008E5CC3">
          <w:rPr>
            <w:rStyle w:val="Hipervnculo"/>
            <w:noProof/>
          </w:rPr>
          <w:t>Figure 34: Comparing revisions using the history view</w:t>
        </w:r>
        <w:r>
          <w:rPr>
            <w:noProof/>
            <w:webHidden/>
          </w:rPr>
          <w:tab/>
        </w:r>
        <w:r>
          <w:rPr>
            <w:noProof/>
            <w:webHidden/>
          </w:rPr>
          <w:fldChar w:fldCharType="begin"/>
        </w:r>
        <w:r>
          <w:rPr>
            <w:noProof/>
            <w:webHidden/>
          </w:rPr>
          <w:instrText xml:space="preserve"> PAGEREF _Toc315964422 \h </w:instrText>
        </w:r>
        <w:r>
          <w:rPr>
            <w:noProof/>
            <w:webHidden/>
          </w:rPr>
        </w:r>
        <w:r>
          <w:rPr>
            <w:noProof/>
            <w:webHidden/>
          </w:rPr>
          <w:fldChar w:fldCharType="separate"/>
        </w:r>
        <w:r>
          <w:rPr>
            <w:noProof/>
            <w:webHidden/>
          </w:rPr>
          <w:t>33</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3" w:history="1">
        <w:r w:rsidRPr="008E5CC3">
          <w:rPr>
            <w:rStyle w:val="Hipervnculo"/>
            <w:noProof/>
          </w:rPr>
          <w:t>Figure 35: sample annotated view</w:t>
        </w:r>
        <w:r>
          <w:rPr>
            <w:noProof/>
            <w:webHidden/>
          </w:rPr>
          <w:tab/>
        </w:r>
        <w:r>
          <w:rPr>
            <w:noProof/>
            <w:webHidden/>
          </w:rPr>
          <w:fldChar w:fldCharType="begin"/>
        </w:r>
        <w:r>
          <w:rPr>
            <w:noProof/>
            <w:webHidden/>
          </w:rPr>
          <w:instrText xml:space="preserve"> PAGEREF _Toc315964423 \h </w:instrText>
        </w:r>
        <w:r>
          <w:rPr>
            <w:noProof/>
            <w:webHidden/>
          </w:rPr>
        </w:r>
        <w:r>
          <w:rPr>
            <w:noProof/>
            <w:webHidden/>
          </w:rPr>
          <w:fldChar w:fldCharType="separate"/>
        </w:r>
        <w:r>
          <w:rPr>
            <w:noProof/>
            <w:webHidden/>
          </w:rPr>
          <w:t>34</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4" w:history="1">
        <w:r w:rsidRPr="008E5CC3">
          <w:rPr>
            <w:rStyle w:val="Hipervnculo"/>
            <w:noProof/>
          </w:rPr>
          <w:t>Figure 36: Item decorators</w:t>
        </w:r>
        <w:r>
          <w:rPr>
            <w:noProof/>
            <w:webHidden/>
          </w:rPr>
          <w:tab/>
        </w:r>
        <w:r>
          <w:rPr>
            <w:noProof/>
            <w:webHidden/>
          </w:rPr>
          <w:fldChar w:fldCharType="begin"/>
        </w:r>
        <w:r>
          <w:rPr>
            <w:noProof/>
            <w:webHidden/>
          </w:rPr>
          <w:instrText xml:space="preserve"> PAGEREF _Toc315964424 \h </w:instrText>
        </w:r>
        <w:r>
          <w:rPr>
            <w:noProof/>
            <w:webHidden/>
          </w:rPr>
        </w:r>
        <w:r>
          <w:rPr>
            <w:noProof/>
            <w:webHidden/>
          </w:rPr>
          <w:fldChar w:fldCharType="separate"/>
        </w:r>
        <w:r>
          <w:rPr>
            <w:noProof/>
            <w:webHidden/>
          </w:rPr>
          <w:t>34</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5" w:history="1">
        <w:r w:rsidRPr="008E5CC3">
          <w:rPr>
            <w:rStyle w:val="Hipervnculo"/>
            <w:noProof/>
          </w:rPr>
          <w:t>Figure 37: Plastic SCM decorators in Eclipse</w:t>
        </w:r>
        <w:r>
          <w:rPr>
            <w:noProof/>
            <w:webHidden/>
          </w:rPr>
          <w:tab/>
        </w:r>
        <w:r>
          <w:rPr>
            <w:noProof/>
            <w:webHidden/>
          </w:rPr>
          <w:fldChar w:fldCharType="begin"/>
        </w:r>
        <w:r>
          <w:rPr>
            <w:noProof/>
            <w:webHidden/>
          </w:rPr>
          <w:instrText xml:space="preserve"> PAGEREF _Toc315964425 \h </w:instrText>
        </w:r>
        <w:r>
          <w:rPr>
            <w:noProof/>
            <w:webHidden/>
          </w:rPr>
        </w:r>
        <w:r>
          <w:rPr>
            <w:noProof/>
            <w:webHidden/>
          </w:rPr>
          <w:fldChar w:fldCharType="separate"/>
        </w:r>
        <w:r>
          <w:rPr>
            <w:noProof/>
            <w:webHidden/>
          </w:rPr>
          <w:t>35</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6" w:history="1">
        <w:r w:rsidRPr="008E5CC3">
          <w:rPr>
            <w:rStyle w:val="Hipervnculo"/>
            <w:noProof/>
          </w:rPr>
          <w:t>Figure 38: Plastic SCM views</w:t>
        </w:r>
        <w:r>
          <w:rPr>
            <w:noProof/>
            <w:webHidden/>
          </w:rPr>
          <w:tab/>
        </w:r>
        <w:r>
          <w:rPr>
            <w:noProof/>
            <w:webHidden/>
          </w:rPr>
          <w:fldChar w:fldCharType="begin"/>
        </w:r>
        <w:r>
          <w:rPr>
            <w:noProof/>
            <w:webHidden/>
          </w:rPr>
          <w:instrText xml:space="preserve"> PAGEREF _Toc315964426 \h </w:instrText>
        </w:r>
        <w:r>
          <w:rPr>
            <w:noProof/>
            <w:webHidden/>
          </w:rPr>
        </w:r>
        <w:r>
          <w:rPr>
            <w:noProof/>
            <w:webHidden/>
          </w:rPr>
          <w:fldChar w:fldCharType="separate"/>
        </w:r>
        <w:r>
          <w:rPr>
            <w:noProof/>
            <w:webHidden/>
          </w:rPr>
          <w:t>36</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7" w:history="1">
        <w:r w:rsidRPr="008E5CC3">
          <w:rPr>
            <w:rStyle w:val="Hipervnculo"/>
            <w:noProof/>
          </w:rPr>
          <w:t>Figure 39: Workspace explorer view of the Plastic SCM perspective</w:t>
        </w:r>
        <w:r>
          <w:rPr>
            <w:noProof/>
            <w:webHidden/>
          </w:rPr>
          <w:tab/>
        </w:r>
        <w:r>
          <w:rPr>
            <w:noProof/>
            <w:webHidden/>
          </w:rPr>
          <w:fldChar w:fldCharType="begin"/>
        </w:r>
        <w:r>
          <w:rPr>
            <w:noProof/>
            <w:webHidden/>
          </w:rPr>
          <w:instrText xml:space="preserve"> PAGEREF _Toc315964427 \h </w:instrText>
        </w:r>
        <w:r>
          <w:rPr>
            <w:noProof/>
            <w:webHidden/>
          </w:rPr>
        </w:r>
        <w:r>
          <w:rPr>
            <w:noProof/>
            <w:webHidden/>
          </w:rPr>
          <w:fldChar w:fldCharType="separate"/>
        </w:r>
        <w:r>
          <w:rPr>
            <w:noProof/>
            <w:webHidden/>
          </w:rPr>
          <w:t>36</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8" w:history="1">
        <w:r w:rsidRPr="008E5CC3">
          <w:rPr>
            <w:rStyle w:val="Hipervnculo"/>
            <w:noProof/>
          </w:rPr>
          <w:t>Figure 40: New branch  window</w:t>
        </w:r>
        <w:r>
          <w:rPr>
            <w:noProof/>
            <w:webHidden/>
          </w:rPr>
          <w:tab/>
        </w:r>
        <w:r>
          <w:rPr>
            <w:noProof/>
            <w:webHidden/>
          </w:rPr>
          <w:fldChar w:fldCharType="begin"/>
        </w:r>
        <w:r>
          <w:rPr>
            <w:noProof/>
            <w:webHidden/>
          </w:rPr>
          <w:instrText xml:space="preserve"> PAGEREF _Toc315964428 \h </w:instrText>
        </w:r>
        <w:r>
          <w:rPr>
            <w:noProof/>
            <w:webHidden/>
          </w:rPr>
        </w:r>
        <w:r>
          <w:rPr>
            <w:noProof/>
            <w:webHidden/>
          </w:rPr>
          <w:fldChar w:fldCharType="separate"/>
        </w:r>
        <w:r>
          <w:rPr>
            <w:noProof/>
            <w:webHidden/>
          </w:rPr>
          <w:t>37</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29" w:history="1">
        <w:r w:rsidRPr="008E5CC3">
          <w:rPr>
            <w:rStyle w:val="Hipervnculo"/>
            <w:noProof/>
          </w:rPr>
          <w:t>Figure 41: Switch to branch confirmation</w:t>
        </w:r>
        <w:r>
          <w:rPr>
            <w:noProof/>
            <w:webHidden/>
          </w:rPr>
          <w:tab/>
        </w:r>
        <w:r>
          <w:rPr>
            <w:noProof/>
            <w:webHidden/>
          </w:rPr>
          <w:fldChar w:fldCharType="begin"/>
        </w:r>
        <w:r>
          <w:rPr>
            <w:noProof/>
            <w:webHidden/>
          </w:rPr>
          <w:instrText xml:space="preserve"> PAGEREF _Toc315964429 \h </w:instrText>
        </w:r>
        <w:r>
          <w:rPr>
            <w:noProof/>
            <w:webHidden/>
          </w:rPr>
        </w:r>
        <w:r>
          <w:rPr>
            <w:noProof/>
            <w:webHidden/>
          </w:rPr>
          <w:fldChar w:fldCharType="separate"/>
        </w:r>
        <w:r>
          <w:rPr>
            <w:noProof/>
            <w:webHidden/>
          </w:rPr>
          <w:t>38</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0" w:history="1">
        <w:r w:rsidRPr="008E5CC3">
          <w:rPr>
            <w:rStyle w:val="Hipervnculo"/>
            <w:noProof/>
          </w:rPr>
          <w:t>Figure 42: Merge branch window</w:t>
        </w:r>
        <w:r>
          <w:rPr>
            <w:noProof/>
            <w:webHidden/>
          </w:rPr>
          <w:tab/>
        </w:r>
        <w:r>
          <w:rPr>
            <w:noProof/>
            <w:webHidden/>
          </w:rPr>
          <w:fldChar w:fldCharType="begin"/>
        </w:r>
        <w:r>
          <w:rPr>
            <w:noProof/>
            <w:webHidden/>
          </w:rPr>
          <w:instrText xml:space="preserve"> PAGEREF _Toc315964430 \h </w:instrText>
        </w:r>
        <w:r>
          <w:rPr>
            <w:noProof/>
            <w:webHidden/>
          </w:rPr>
        </w:r>
        <w:r>
          <w:rPr>
            <w:noProof/>
            <w:webHidden/>
          </w:rPr>
          <w:fldChar w:fldCharType="separate"/>
        </w:r>
        <w:r>
          <w:rPr>
            <w:noProof/>
            <w:webHidden/>
          </w:rPr>
          <w:t>3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1" w:history="1">
        <w:r w:rsidRPr="008E5CC3">
          <w:rPr>
            <w:rStyle w:val="Hipervnculo"/>
            <w:noProof/>
          </w:rPr>
          <w:t>Figure 43: branch properties window</w:t>
        </w:r>
        <w:r>
          <w:rPr>
            <w:noProof/>
            <w:webHidden/>
          </w:rPr>
          <w:tab/>
        </w:r>
        <w:r>
          <w:rPr>
            <w:noProof/>
            <w:webHidden/>
          </w:rPr>
          <w:fldChar w:fldCharType="begin"/>
        </w:r>
        <w:r>
          <w:rPr>
            <w:noProof/>
            <w:webHidden/>
          </w:rPr>
          <w:instrText xml:space="preserve"> PAGEREF _Toc315964431 \h </w:instrText>
        </w:r>
        <w:r>
          <w:rPr>
            <w:noProof/>
            <w:webHidden/>
          </w:rPr>
        </w:r>
        <w:r>
          <w:rPr>
            <w:noProof/>
            <w:webHidden/>
          </w:rPr>
          <w:fldChar w:fldCharType="separate"/>
        </w:r>
        <w:r>
          <w:rPr>
            <w:noProof/>
            <w:webHidden/>
          </w:rPr>
          <w:t>39</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2" w:history="1">
        <w:r w:rsidRPr="008E5CC3">
          <w:rPr>
            <w:rStyle w:val="Hipervnculo"/>
            <w:noProof/>
          </w:rPr>
          <w:t>Figure 44: Changeset explorer view</w:t>
        </w:r>
        <w:r>
          <w:rPr>
            <w:noProof/>
            <w:webHidden/>
          </w:rPr>
          <w:tab/>
        </w:r>
        <w:r>
          <w:rPr>
            <w:noProof/>
            <w:webHidden/>
          </w:rPr>
          <w:fldChar w:fldCharType="begin"/>
        </w:r>
        <w:r>
          <w:rPr>
            <w:noProof/>
            <w:webHidden/>
          </w:rPr>
          <w:instrText xml:space="preserve"> PAGEREF _Toc315964432 \h </w:instrText>
        </w:r>
        <w:r>
          <w:rPr>
            <w:noProof/>
            <w:webHidden/>
          </w:rPr>
        </w:r>
        <w:r>
          <w:rPr>
            <w:noProof/>
            <w:webHidden/>
          </w:rPr>
          <w:fldChar w:fldCharType="separate"/>
        </w:r>
        <w:r>
          <w:rPr>
            <w:noProof/>
            <w:webHidden/>
          </w:rPr>
          <w:t>40</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3" w:history="1">
        <w:r w:rsidRPr="008E5CC3">
          <w:rPr>
            <w:rStyle w:val="Hipervnculo"/>
            <w:noProof/>
          </w:rPr>
          <w:t>Figure 45: Plastic SCM preferences</w:t>
        </w:r>
        <w:r>
          <w:rPr>
            <w:noProof/>
            <w:webHidden/>
          </w:rPr>
          <w:tab/>
        </w:r>
        <w:r>
          <w:rPr>
            <w:noProof/>
            <w:webHidden/>
          </w:rPr>
          <w:fldChar w:fldCharType="begin"/>
        </w:r>
        <w:r>
          <w:rPr>
            <w:noProof/>
            <w:webHidden/>
          </w:rPr>
          <w:instrText xml:space="preserve"> PAGEREF _Toc315964433 \h </w:instrText>
        </w:r>
        <w:r>
          <w:rPr>
            <w:noProof/>
            <w:webHidden/>
          </w:rPr>
        </w:r>
        <w:r>
          <w:rPr>
            <w:noProof/>
            <w:webHidden/>
          </w:rPr>
          <w:fldChar w:fldCharType="separate"/>
        </w:r>
        <w:r>
          <w:rPr>
            <w:noProof/>
            <w:webHidden/>
          </w:rPr>
          <w:t>41</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4" w:history="1">
        <w:r w:rsidRPr="008E5CC3">
          <w:rPr>
            <w:rStyle w:val="Hipervnculo"/>
            <w:noProof/>
          </w:rPr>
          <w:t>Figure 46: Installation of the Mylyn integration</w:t>
        </w:r>
        <w:r>
          <w:rPr>
            <w:noProof/>
            <w:webHidden/>
          </w:rPr>
          <w:tab/>
        </w:r>
        <w:r>
          <w:rPr>
            <w:noProof/>
            <w:webHidden/>
          </w:rPr>
          <w:fldChar w:fldCharType="begin"/>
        </w:r>
        <w:r>
          <w:rPr>
            <w:noProof/>
            <w:webHidden/>
          </w:rPr>
          <w:instrText xml:space="preserve"> PAGEREF _Toc315964434 \h </w:instrText>
        </w:r>
        <w:r>
          <w:rPr>
            <w:noProof/>
            <w:webHidden/>
          </w:rPr>
        </w:r>
        <w:r>
          <w:rPr>
            <w:noProof/>
            <w:webHidden/>
          </w:rPr>
          <w:fldChar w:fldCharType="separate"/>
        </w:r>
        <w:r>
          <w:rPr>
            <w:noProof/>
            <w:webHidden/>
          </w:rPr>
          <w:t>42</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5" w:history="1">
        <w:r w:rsidRPr="008E5CC3">
          <w:rPr>
            <w:rStyle w:val="Hipervnculo"/>
            <w:noProof/>
          </w:rPr>
          <w:t>Figure 47: Configuring the Mylyn integration</w:t>
        </w:r>
        <w:r>
          <w:rPr>
            <w:noProof/>
            <w:webHidden/>
          </w:rPr>
          <w:tab/>
        </w:r>
        <w:r>
          <w:rPr>
            <w:noProof/>
            <w:webHidden/>
          </w:rPr>
          <w:fldChar w:fldCharType="begin"/>
        </w:r>
        <w:r>
          <w:rPr>
            <w:noProof/>
            <w:webHidden/>
          </w:rPr>
          <w:instrText xml:space="preserve"> PAGEREF _Toc315964435 \h </w:instrText>
        </w:r>
        <w:r>
          <w:rPr>
            <w:noProof/>
            <w:webHidden/>
          </w:rPr>
        </w:r>
        <w:r>
          <w:rPr>
            <w:noProof/>
            <w:webHidden/>
          </w:rPr>
          <w:fldChar w:fldCharType="separate"/>
        </w:r>
        <w:r>
          <w:rPr>
            <w:noProof/>
            <w:webHidden/>
          </w:rPr>
          <w:t>43</w:t>
        </w:r>
        <w:r>
          <w:rPr>
            <w:noProof/>
            <w:webHidden/>
          </w:rPr>
          <w:fldChar w:fldCharType="end"/>
        </w:r>
      </w:hyperlink>
    </w:p>
    <w:p w:rsidR="00E60D3E" w:rsidRDefault="00E60D3E">
      <w:pPr>
        <w:pStyle w:val="Tabladeilustraciones"/>
        <w:tabs>
          <w:tab w:val="right" w:leader="dot" w:pos="9350"/>
        </w:tabs>
        <w:rPr>
          <w:rFonts w:eastAsiaTheme="minorEastAsia"/>
          <w:noProof/>
          <w:sz w:val="22"/>
          <w:lang w:val="es-ES_tradnl" w:eastAsia="es-ES_tradnl"/>
        </w:rPr>
      </w:pPr>
      <w:hyperlink w:anchor="_Toc315964436" w:history="1">
        <w:r w:rsidRPr="008E5CC3">
          <w:rPr>
            <w:rStyle w:val="Hipervnculo"/>
            <w:noProof/>
          </w:rPr>
          <w:t>Figure 48: Working with the Mylyn integration</w:t>
        </w:r>
        <w:r>
          <w:rPr>
            <w:noProof/>
            <w:webHidden/>
          </w:rPr>
          <w:tab/>
        </w:r>
        <w:r>
          <w:rPr>
            <w:noProof/>
            <w:webHidden/>
          </w:rPr>
          <w:fldChar w:fldCharType="begin"/>
        </w:r>
        <w:r>
          <w:rPr>
            <w:noProof/>
            <w:webHidden/>
          </w:rPr>
          <w:instrText xml:space="preserve"> PAGEREF _Toc315964436 \h </w:instrText>
        </w:r>
        <w:r>
          <w:rPr>
            <w:noProof/>
            <w:webHidden/>
          </w:rPr>
        </w:r>
        <w:r>
          <w:rPr>
            <w:noProof/>
            <w:webHidden/>
          </w:rPr>
          <w:fldChar w:fldCharType="separate"/>
        </w:r>
        <w:r>
          <w:rPr>
            <w:noProof/>
            <w:webHidden/>
          </w:rPr>
          <w:t>44</w:t>
        </w:r>
        <w:r>
          <w:rPr>
            <w:noProof/>
            <w:webHidden/>
          </w:rPr>
          <w:fldChar w:fldCharType="end"/>
        </w:r>
      </w:hyperlink>
    </w:p>
    <w:p w:rsidR="00BE04B4" w:rsidRDefault="00FD4BA9" w:rsidP="00E40A16">
      <w:pPr>
        <w:pStyle w:val="Tabladeilustraciones"/>
        <w:tabs>
          <w:tab w:val="right" w:leader="dot" w:pos="9350"/>
        </w:tabs>
        <w:sectPr w:rsidR="00BE04B4" w:rsidSect="00507F5B">
          <w:footerReference w:type="default" r:id="rId10"/>
          <w:footerReference w:type="first" r:id="rId11"/>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4151AA" w:rsidRDefault="001F5E39" w:rsidP="003F423E">
      <w:pPr>
        <w:pStyle w:val="Ttulo1"/>
      </w:pPr>
      <w:r>
        <w:br/>
      </w:r>
      <w:bookmarkStart w:id="0" w:name="_Toc315964356"/>
      <w:r w:rsidR="004F0388">
        <w:t>MS Visual Studio integration</w:t>
      </w:r>
      <w:bookmarkEnd w:id="0"/>
    </w:p>
    <w:p w:rsidR="003F423E" w:rsidRDefault="004F0388" w:rsidP="003F423E">
      <w:r>
        <w:t xml:space="preserve">Plastic SCM provides a comprehensive integration with Visual Studio 2005 and newer versions. In the form of a Visual Studio Extensibility Package, this integration offers the user most of the functionality found in the Plastic SCM GUI right inside Visual Studio. </w:t>
      </w:r>
    </w:p>
    <w:p w:rsidR="004F0388" w:rsidRDefault="00652BB3" w:rsidP="003F423E">
      <w:r>
        <w:t xml:space="preserve">This section will describe the functionality and commands of the Plastic SCM Source Control Package for Visual Studio. Basic knowledge of Plastic SCM concepts and terminology is </w:t>
      </w:r>
      <w:r w:rsidR="00F43FA8">
        <w:t xml:space="preserve">needed. Things like a workspace, checkout / checkin, branch or merge should be familiar to the reader. For more details, please refer to the </w:t>
      </w:r>
      <w:r w:rsidR="00F43FA8" w:rsidRPr="00F43FA8">
        <w:rPr>
          <w:rStyle w:val="Ttulodellibro"/>
        </w:rPr>
        <w:t>Plastic SCM Introduction Guide</w:t>
      </w:r>
      <w:r w:rsidR="00F43FA8">
        <w:t xml:space="preserve"> and the </w:t>
      </w:r>
      <w:r w:rsidR="00F43FA8" w:rsidRPr="00F43FA8">
        <w:rPr>
          <w:rStyle w:val="Ttulodellibro"/>
        </w:rPr>
        <w:t>Plastic SCM GUI Guide</w:t>
      </w:r>
      <w:r w:rsidR="00F43FA8">
        <w:t xml:space="preserve">. </w:t>
      </w:r>
    </w:p>
    <w:p w:rsidR="00BB04EB" w:rsidRDefault="00BB04EB" w:rsidP="003F423E"/>
    <w:p w:rsidR="00BB04EB" w:rsidRDefault="00BB04EB" w:rsidP="00EA534B">
      <w:pPr>
        <w:pStyle w:val="Ttulo2"/>
      </w:pPr>
      <w:bookmarkStart w:id="1" w:name="_Toc315964357"/>
      <w:r>
        <w:t>Installing the Visual Studio Source Control Package</w:t>
      </w:r>
      <w:bookmarkEnd w:id="1"/>
    </w:p>
    <w:p w:rsidR="00C04284" w:rsidRDefault="00C04284" w:rsidP="00101A86">
      <w:r>
        <w:t xml:space="preserve">The Plastic SCM Source Control plug-in is installed as part of the </w:t>
      </w:r>
      <w:r w:rsidRPr="00C04284">
        <w:rPr>
          <w:b/>
        </w:rPr>
        <w:t>full Plastic SCM installer</w:t>
      </w:r>
      <w:r>
        <w:rPr>
          <w:b/>
        </w:rPr>
        <w:t xml:space="preserve"> </w:t>
      </w:r>
      <w:r>
        <w:t xml:space="preserve">or the </w:t>
      </w:r>
      <w:r w:rsidR="00B67867">
        <w:t>“</w:t>
      </w:r>
      <w:r w:rsidR="00B67867" w:rsidRPr="00B67867">
        <w:rPr>
          <w:b/>
        </w:rPr>
        <w:t>Client + Plugins Plastic SCM installer</w:t>
      </w:r>
      <w:r w:rsidR="00B67867">
        <w:t>”</w:t>
      </w:r>
      <w:r>
        <w:t xml:space="preserve">. </w:t>
      </w:r>
    </w:p>
    <w:p w:rsidR="00C04284" w:rsidRDefault="00C04284" w:rsidP="00101A86">
      <w:r>
        <w:t xml:space="preserve">The component “Visual Studio </w:t>
      </w:r>
      <w:r w:rsidR="00B67867">
        <w:t>Integration Package</w:t>
      </w:r>
      <w:proofErr w:type="gramStart"/>
      <w:r>
        <w:t>“ has</w:t>
      </w:r>
      <w:proofErr w:type="gramEnd"/>
      <w:r>
        <w:t xml:space="preserve"> to be selected in the component selection screen of the installer. Note that Visual Studio needs to be installed for this component to be enabled. </w:t>
      </w:r>
    </w:p>
    <w:p w:rsidR="00B67867" w:rsidRDefault="00B67867" w:rsidP="00B67867">
      <w:pPr>
        <w:keepNext/>
        <w:jc w:val="center"/>
      </w:pPr>
      <w:r>
        <w:object w:dxaOrig="9713" w:dyaOrig="7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96.25pt" o:ole="">
            <v:imagedata r:id="rId12" o:title=""/>
          </v:shape>
          <o:OLEObject Type="Embed" ProgID="Visio.Drawing.11" ShapeID="_x0000_i1025" DrawAspect="Content" ObjectID="_1389706581" r:id="rId13"/>
        </w:object>
      </w:r>
    </w:p>
    <w:p w:rsidR="00C04284" w:rsidRDefault="00B67867" w:rsidP="00B67867">
      <w:pPr>
        <w:pStyle w:val="Epgrafe"/>
      </w:pPr>
      <w:bookmarkStart w:id="2" w:name="_Toc315964389"/>
      <w:r>
        <w:t xml:space="preserve">Figure </w:t>
      </w:r>
      <w:fldSimple w:instr=" SEQ Figure \* ARABIC ">
        <w:r w:rsidR="00E60D3E">
          <w:rPr>
            <w:noProof/>
          </w:rPr>
          <w:t>1</w:t>
        </w:r>
      </w:fldSimple>
      <w:r>
        <w:t>: component selection screen in the installer</w:t>
      </w:r>
      <w:bookmarkEnd w:id="2"/>
    </w:p>
    <w:p w:rsidR="00EA534B" w:rsidRDefault="00EA534B" w:rsidP="00EA534B">
      <w:pPr>
        <w:pStyle w:val="Ttulo2"/>
      </w:pPr>
      <w:bookmarkStart w:id="3" w:name="_Toc315964358"/>
      <w:r>
        <w:t>Selecting Plastic SCM as the source control provider</w:t>
      </w:r>
      <w:bookmarkEnd w:id="3"/>
    </w:p>
    <w:p w:rsidR="00EA534B" w:rsidRDefault="00801994" w:rsidP="00EA534B">
      <w:r>
        <w:t xml:space="preserve">Once Plastic SCM has been installed and configured, the next step is to configure Visual Studio to use Plastic SCM as the source control provider. To do this, you need to go to: </w:t>
      </w:r>
    </w:p>
    <w:p w:rsidR="00801994" w:rsidRDefault="00801994" w:rsidP="00BC75BE">
      <w:pPr>
        <w:pStyle w:val="Command"/>
      </w:pPr>
      <w:r>
        <w:t>Tools &gt; Options &gt; Source Control</w:t>
      </w:r>
      <w:r w:rsidR="00DE1B7C">
        <w:t xml:space="preserve"> </w:t>
      </w:r>
    </w:p>
    <w:p w:rsidR="00B7250F" w:rsidRDefault="00BC75BE" w:rsidP="00EA534B">
      <w:r>
        <w:t>There, select “</w:t>
      </w:r>
      <w:r w:rsidRPr="00DE1B7C">
        <w:rPr>
          <w:i/>
        </w:rPr>
        <w:t>Plastic SCM Source Control Package</w:t>
      </w:r>
      <w:r>
        <w:t xml:space="preserve">” as </w:t>
      </w:r>
      <w:r w:rsidR="00247C82">
        <w:t xml:space="preserve">shown in </w:t>
      </w:r>
      <w:fldSimple w:instr=" REF _Ref315180749 \h  \* MERGEFORMAT ">
        <w:r w:rsidR="00E60D3E" w:rsidRPr="00E60D3E">
          <w:rPr>
            <w:rStyle w:val="CrossRef"/>
          </w:rPr>
          <w:t>Figure 2</w:t>
        </w:r>
      </w:fldSimple>
      <w:r w:rsidR="00DE1B7C">
        <w:t xml:space="preserve">, and click OK. The </w:t>
      </w:r>
      <w:r w:rsidR="008B223F">
        <w:t>plug-in</w:t>
      </w:r>
      <w:r w:rsidR="00DE1B7C">
        <w:t xml:space="preserve"> is ready to be used. </w:t>
      </w:r>
    </w:p>
    <w:p w:rsidR="00BC75BE" w:rsidRDefault="00BC75BE" w:rsidP="00EA534B">
      <w:r w:rsidRPr="00247C82">
        <w:rPr>
          <w:rStyle w:val="FileName"/>
          <w:b/>
          <w:i w:val="0"/>
        </w:rPr>
        <w:t>Note</w:t>
      </w:r>
      <w:r>
        <w:t xml:space="preserve">: if you selected “Plastic SCM SCC </w:t>
      </w:r>
      <w:r w:rsidR="008B223F">
        <w:t>plug-in</w:t>
      </w:r>
      <w:r>
        <w:t xml:space="preserve">” during the installation, you will see this </w:t>
      </w:r>
      <w:r w:rsidR="008B223F">
        <w:t>plug-in</w:t>
      </w:r>
      <w:r>
        <w:t xml:space="preserve"> </w:t>
      </w:r>
      <w:r w:rsidR="00FA36EB">
        <w:t>as well</w:t>
      </w:r>
      <w:r>
        <w:t xml:space="preserve"> in the dropdown list. Th</w:t>
      </w:r>
      <w:r w:rsidR="00FA36EB">
        <w:t>e SCC</w:t>
      </w:r>
      <w:r>
        <w:t xml:space="preserve"> </w:t>
      </w:r>
      <w:r w:rsidR="008B223F">
        <w:t>plug-in</w:t>
      </w:r>
      <w:r>
        <w:t xml:space="preserve"> was designed for the old SCC version control interface that was standard in versions of Visual Studio prior to 2005. The “Plastic SCM Source Control Package” is a far more complete solution and is the recommended integration for Visual Studio 2005 and newer</w:t>
      </w:r>
      <w:r w:rsidR="00FA36EB">
        <w:t xml:space="preserve"> versions</w:t>
      </w:r>
      <w:r>
        <w:t xml:space="preserve">. </w:t>
      </w:r>
    </w:p>
    <w:p w:rsidR="00B7250F" w:rsidRDefault="00801994" w:rsidP="00B7250F">
      <w:pPr>
        <w:keepNext/>
        <w:jc w:val="center"/>
      </w:pPr>
      <w:r>
        <w:object w:dxaOrig="9290" w:dyaOrig="5407">
          <v:shape id="_x0000_i1026" type="#_x0000_t75" style="width:402.75pt;height:234pt" o:ole="">
            <v:imagedata r:id="rId14" o:title=""/>
          </v:shape>
          <o:OLEObject Type="Embed" ProgID="Visio.Drawing.11" ShapeID="_x0000_i1026" DrawAspect="Content" ObjectID="_1389706582" r:id="rId15"/>
        </w:object>
      </w:r>
    </w:p>
    <w:p w:rsidR="00B7250F" w:rsidRDefault="00B7250F" w:rsidP="00B7250F">
      <w:pPr>
        <w:pStyle w:val="Epgrafe"/>
      </w:pPr>
      <w:bookmarkStart w:id="4" w:name="_Ref315180749"/>
      <w:bookmarkStart w:id="5" w:name="_Toc315964390"/>
      <w:r>
        <w:t xml:space="preserve">Figure </w:t>
      </w:r>
      <w:fldSimple w:instr=" SEQ Figure \* ARABIC ">
        <w:r w:rsidR="00E60D3E">
          <w:rPr>
            <w:noProof/>
          </w:rPr>
          <w:t>2</w:t>
        </w:r>
      </w:fldSimple>
      <w:bookmarkEnd w:id="4"/>
      <w:r>
        <w:t>: selecting Plastic SCM as the source control provider</w:t>
      </w:r>
      <w:bookmarkEnd w:id="5"/>
    </w:p>
    <w:p w:rsidR="00EA534B" w:rsidRPr="00EA534B" w:rsidRDefault="00EA534B" w:rsidP="00EA534B"/>
    <w:p w:rsidR="00EA534B" w:rsidRDefault="00EA534B" w:rsidP="00B7250F">
      <w:pPr>
        <w:pStyle w:val="Ttulo2"/>
      </w:pPr>
      <w:bookmarkStart w:id="6" w:name="_Toc315964359"/>
      <w:r>
        <w:t xml:space="preserve">Adding </w:t>
      </w:r>
      <w:r w:rsidR="00B7250F">
        <w:t>the solution to Plastic SCM</w:t>
      </w:r>
      <w:bookmarkEnd w:id="6"/>
    </w:p>
    <w:p w:rsidR="000A4818" w:rsidRPr="000A4818" w:rsidRDefault="000A4818" w:rsidP="000A4818">
      <w:r>
        <w:t xml:space="preserve">Before using Plastic SCM inside Visual Studio, the </w:t>
      </w:r>
      <w:r w:rsidR="000D3F31">
        <w:t>solution</w:t>
      </w:r>
      <w:r>
        <w:t xml:space="preserve"> </w:t>
      </w:r>
      <w:r w:rsidR="000D3F31">
        <w:t>has</w:t>
      </w:r>
      <w:r>
        <w:t xml:space="preserve"> to be added to Plastic SCM. </w:t>
      </w:r>
      <w:r w:rsidR="000D3F31">
        <w:t>Adding the solution to Plastic SCM binds them togethe</w:t>
      </w:r>
      <w:r w:rsidR="00C10B69">
        <w:t xml:space="preserve">r and this binding is stored inside the solution and project files. </w:t>
      </w:r>
    </w:p>
    <w:p w:rsidR="000A4818" w:rsidRDefault="000A4818" w:rsidP="000A4818">
      <w:r w:rsidRPr="000A4818">
        <w:rPr>
          <w:b/>
        </w:rPr>
        <w:t>Note</w:t>
      </w:r>
      <w:r>
        <w:t xml:space="preserve">: </w:t>
      </w:r>
      <w:r w:rsidR="000D3F31">
        <w:t xml:space="preserve">the solution should be contained in a single Plastic SCM workspace. If the projects inside the solution are located in more than one Plastic SCM workspace, many operations of the </w:t>
      </w:r>
      <w:r w:rsidR="008B223F">
        <w:t>plug-in</w:t>
      </w:r>
      <w:r w:rsidR="000D3F31">
        <w:t xml:space="preserve"> will choose to act only on the workspace of the first project (for instance, displaying any view from the Plastic SCM menu, or checking in pending changes right clicking on the solution will be applied only to the workspace of the first project). </w:t>
      </w:r>
    </w:p>
    <w:p w:rsidR="000D3F31" w:rsidRDefault="00652BB3" w:rsidP="00652BB3">
      <w:pPr>
        <w:pStyle w:val="Ttulo3"/>
      </w:pPr>
      <w:bookmarkStart w:id="7" w:name="_Ref315804388"/>
      <w:bookmarkStart w:id="8" w:name="_Toc315964360"/>
      <w:r>
        <w:t>Adding a solution for the first time</w:t>
      </w:r>
      <w:bookmarkEnd w:id="7"/>
      <w:bookmarkEnd w:id="8"/>
    </w:p>
    <w:p w:rsidR="00652BB3" w:rsidRDefault="00652BB3" w:rsidP="000A4818">
      <w:r>
        <w:t>If no other developer has added the solution to Plastic SCM already, it has to be added for the first time. This is done by right clicking on the solution in the Visual Studio’s Solution Explorer and selecting “</w:t>
      </w:r>
      <w:r w:rsidRPr="00652BB3">
        <w:rPr>
          <w:rStyle w:val="Textoennegrita"/>
        </w:rPr>
        <w:t>Add solution to Source Control</w:t>
      </w:r>
      <w:r>
        <w:t xml:space="preserve">”. </w:t>
      </w:r>
    </w:p>
    <w:p w:rsidR="00652BB3" w:rsidRDefault="00652BB3" w:rsidP="000A4818"/>
    <w:p w:rsidR="00652BB3" w:rsidRDefault="00652BB3" w:rsidP="00652BB3">
      <w:pPr>
        <w:keepNext/>
        <w:jc w:val="center"/>
      </w:pPr>
      <w:r>
        <w:object w:dxaOrig="6750" w:dyaOrig="5296">
          <v:shape id="_x0000_i1027" type="#_x0000_t75" style="width:337.5pt;height:264.75pt" o:ole="">
            <v:imagedata r:id="rId16" o:title=""/>
          </v:shape>
          <o:OLEObject Type="Embed" ProgID="Visio.Drawing.11" ShapeID="_x0000_i1027" DrawAspect="Content" ObjectID="_1389706583" r:id="rId17"/>
        </w:object>
      </w:r>
    </w:p>
    <w:p w:rsidR="00652BB3" w:rsidRDefault="00652BB3" w:rsidP="00652BB3">
      <w:pPr>
        <w:pStyle w:val="Epgrafe"/>
      </w:pPr>
      <w:bookmarkStart w:id="9" w:name="_Toc315964391"/>
      <w:r>
        <w:t xml:space="preserve">Figure </w:t>
      </w:r>
      <w:fldSimple w:instr=" SEQ Figure \* ARABIC ">
        <w:r w:rsidR="00E60D3E">
          <w:rPr>
            <w:noProof/>
          </w:rPr>
          <w:t>3</w:t>
        </w:r>
      </w:fldSimple>
      <w:r>
        <w:t>: Adding the solution to Plastic SCM</w:t>
      </w:r>
      <w:bookmarkEnd w:id="9"/>
    </w:p>
    <w:p w:rsidR="00652BB3" w:rsidRDefault="00652BB3" w:rsidP="000A4818">
      <w:r>
        <w:t xml:space="preserve">If the solution directory tree is not contained inside a workspace, the Plastic SCM </w:t>
      </w:r>
      <w:r w:rsidR="008B223F">
        <w:t>plug-in</w:t>
      </w:r>
      <w:r>
        <w:t xml:space="preserve"> will show a dialog to create a new workspace. This dialog is the same used to create a new workspace in the Plastic SCM GUI client. For more details, refer to the </w:t>
      </w:r>
      <w:r w:rsidRPr="00652BB3">
        <w:rPr>
          <w:rStyle w:val="Ttulodellibro"/>
        </w:rPr>
        <w:t>Plastic SCM GUI guide</w:t>
      </w:r>
      <w:r>
        <w:t xml:space="preserve">. </w:t>
      </w:r>
    </w:p>
    <w:p w:rsidR="00652BB3" w:rsidRDefault="00652BB3" w:rsidP="00652BB3">
      <w:pPr>
        <w:keepNext/>
        <w:jc w:val="center"/>
      </w:pPr>
      <w:r>
        <w:object w:dxaOrig="9300" w:dyaOrig="6136">
          <v:shape id="_x0000_i1028" type="#_x0000_t75" style="width:369.75pt;height:243.75pt" o:ole="">
            <v:imagedata r:id="rId18" o:title=""/>
          </v:shape>
          <o:OLEObject Type="Embed" ProgID="Visio.Drawing.11" ShapeID="_x0000_i1028" DrawAspect="Content" ObjectID="_1389706584" r:id="rId19"/>
        </w:object>
      </w:r>
    </w:p>
    <w:p w:rsidR="00652BB3" w:rsidRDefault="00652BB3" w:rsidP="00652BB3">
      <w:pPr>
        <w:pStyle w:val="Epgrafe"/>
      </w:pPr>
      <w:bookmarkStart w:id="10" w:name="_Toc315964392"/>
      <w:r>
        <w:t xml:space="preserve">Figure </w:t>
      </w:r>
      <w:fldSimple w:instr=" SEQ Figure \* ARABIC ">
        <w:r w:rsidR="00E60D3E">
          <w:rPr>
            <w:noProof/>
          </w:rPr>
          <w:t>4</w:t>
        </w:r>
      </w:fldSimple>
      <w:r>
        <w:t>: new workspace dialog</w:t>
      </w:r>
      <w:bookmarkEnd w:id="10"/>
    </w:p>
    <w:p w:rsidR="00652BB3" w:rsidRDefault="00652BB3" w:rsidP="00652BB3">
      <w:r>
        <w:t xml:space="preserve">The new workspace configuration can be customized using the following commands: </w:t>
      </w:r>
    </w:p>
    <w:p w:rsidR="00652BB3" w:rsidRDefault="00652BB3" w:rsidP="00652BB3">
      <w:pPr>
        <w:pStyle w:val="RefName"/>
      </w:pPr>
      <w:r>
        <w:t>Workspace name</w:t>
      </w:r>
    </w:p>
    <w:p w:rsidR="00652BB3" w:rsidRDefault="00652BB3" w:rsidP="00652BB3">
      <w:pPr>
        <w:pStyle w:val="RefDescription"/>
      </w:pPr>
      <w:r>
        <w:t xml:space="preserve">This is a name chosen by the user to identify the workspace. This name will appear in the Plastic SCM GUI workspaces tab. </w:t>
      </w:r>
    </w:p>
    <w:p w:rsidR="00652BB3" w:rsidRDefault="00652BB3" w:rsidP="00652BB3">
      <w:pPr>
        <w:pStyle w:val="RefName"/>
      </w:pPr>
      <w:r>
        <w:t>Path on disk</w:t>
      </w:r>
    </w:p>
    <w:p w:rsidR="00652BB3" w:rsidRDefault="00652BB3" w:rsidP="00652BB3">
      <w:pPr>
        <w:pStyle w:val="RefDescription"/>
      </w:pPr>
      <w:r>
        <w:t xml:space="preserve">This is the directory where the workspace will be created. </w:t>
      </w:r>
      <w:r w:rsidR="00C23B00">
        <w:t xml:space="preserve">By default, the </w:t>
      </w:r>
      <w:r w:rsidR="008B223F">
        <w:t>plug-in</w:t>
      </w:r>
      <w:r w:rsidR="00C23B00">
        <w:t xml:space="preserve"> will fill in this field with the top directory of the solution. </w:t>
      </w:r>
    </w:p>
    <w:p w:rsidR="00C23B00" w:rsidRDefault="00C23B00" w:rsidP="00C23B00">
      <w:pPr>
        <w:pStyle w:val="RefName"/>
      </w:pPr>
      <w:r>
        <w:t>Default repository</w:t>
      </w:r>
    </w:p>
    <w:p w:rsidR="00C23B00" w:rsidRDefault="00C23B00" w:rsidP="00C23B00">
      <w:pPr>
        <w:pStyle w:val="RefDescription"/>
      </w:pPr>
      <w:r>
        <w:t xml:space="preserve">This is the repository where the solution will be added. The dropdown list contains all the repositories in the Plastic SCM server. When adding a new solution to Plastic SCM, you will normally want to create a new repository for it. This is done using the “New…” button. </w:t>
      </w:r>
    </w:p>
    <w:p w:rsidR="00C23B00" w:rsidRDefault="00C23B00" w:rsidP="00C23B00">
      <w:pPr>
        <w:pStyle w:val="RefDescription"/>
      </w:pPr>
      <w:r>
        <w:t xml:space="preserve">The “New…” button will open a new dialog that lets you create a new repository to contain all the data of the solution you are adding to Plastic SCM. This </w:t>
      </w:r>
      <w:r w:rsidR="00937A51">
        <w:t xml:space="preserve">dialog is the same used to create a new repository in the Plastic SCM GUI. Refer to </w:t>
      </w:r>
      <w:r>
        <w:t xml:space="preserve">the </w:t>
      </w:r>
      <w:r w:rsidRPr="00937A51">
        <w:rPr>
          <w:rStyle w:val="Ttulodellibro"/>
        </w:rPr>
        <w:t>Plastic SCM GUI</w:t>
      </w:r>
      <w:r w:rsidR="00937A51" w:rsidRPr="00937A51">
        <w:rPr>
          <w:rStyle w:val="Ttulodellibro"/>
        </w:rPr>
        <w:t xml:space="preserve"> Guide</w:t>
      </w:r>
      <w:r w:rsidR="00937A51">
        <w:t xml:space="preserve"> for more details. </w:t>
      </w:r>
    </w:p>
    <w:p w:rsidR="00937A51" w:rsidRDefault="00937A51" w:rsidP="00937A51">
      <w:pPr>
        <w:pStyle w:val="RefDescription"/>
        <w:keepNext/>
        <w:jc w:val="center"/>
      </w:pPr>
      <w:r>
        <w:rPr>
          <w:noProof/>
          <w:lang w:val="es-ES_tradnl" w:eastAsia="es-ES_tradnl"/>
        </w:rPr>
        <w:drawing>
          <wp:inline distT="0" distB="0" distL="0" distR="0">
            <wp:extent cx="4257675" cy="2507634"/>
            <wp:effectExtent l="1905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4257675" cy="2507634"/>
                    </a:xfrm>
                    <a:prstGeom prst="rect">
                      <a:avLst/>
                    </a:prstGeom>
                    <a:noFill/>
                    <a:ln w="9525">
                      <a:noFill/>
                      <a:miter lim="800000"/>
                      <a:headEnd/>
                      <a:tailEnd/>
                    </a:ln>
                  </pic:spPr>
                </pic:pic>
              </a:graphicData>
            </a:graphic>
          </wp:inline>
        </w:drawing>
      </w:r>
    </w:p>
    <w:p w:rsidR="00C23B00" w:rsidRDefault="00937A51" w:rsidP="00937A51">
      <w:pPr>
        <w:pStyle w:val="Epgrafe"/>
      </w:pPr>
      <w:bookmarkStart w:id="11" w:name="_Toc315964393"/>
      <w:r>
        <w:t xml:space="preserve">Figure </w:t>
      </w:r>
      <w:fldSimple w:instr=" SEQ Figure \* ARABIC ">
        <w:r w:rsidR="00E60D3E">
          <w:rPr>
            <w:noProof/>
          </w:rPr>
          <w:t>5</w:t>
        </w:r>
      </w:fldSimple>
      <w:r>
        <w:t>: new repository dialog</w:t>
      </w:r>
      <w:bookmarkEnd w:id="11"/>
    </w:p>
    <w:p w:rsidR="00C23B00" w:rsidRDefault="00937A51" w:rsidP="00937A51">
      <w:r>
        <w:t>If t</w:t>
      </w:r>
      <w:r w:rsidR="00C23B00">
        <w:t xml:space="preserve">he solution was already contained in a workspace, although it had not been added to Plastic SCM yet, the new workspace dialog will not appear and the solution will be added automatically. </w:t>
      </w:r>
    </w:p>
    <w:p w:rsidR="002C146D" w:rsidRDefault="00E472D7" w:rsidP="00937A51">
      <w:r>
        <w:t xml:space="preserve">Once the workspace </w:t>
      </w:r>
      <w:r w:rsidR="009175E9">
        <w:t xml:space="preserve">and optionally the repository have been created, the solution is added to the source control. All the items inside it are added </w:t>
      </w:r>
      <w:r w:rsidR="006337FB">
        <w:t xml:space="preserve">to the repository </w:t>
      </w:r>
      <w:r w:rsidR="009175E9">
        <w:t>and checked in.</w:t>
      </w:r>
      <w:r w:rsidR="006337FB">
        <w:t xml:space="preserve"> Being “controlled” items</w:t>
      </w:r>
      <w:r w:rsidR="00550919">
        <w:t xml:space="preserve"> (as Plastic SCM defines it) they are decorated with a lock icon. </w:t>
      </w:r>
    </w:p>
    <w:p w:rsidR="006337FB" w:rsidRDefault="006337FB" w:rsidP="006337FB">
      <w:pPr>
        <w:keepNext/>
        <w:jc w:val="center"/>
      </w:pPr>
      <w:r>
        <w:object w:dxaOrig="6877" w:dyaOrig="2870">
          <v:shape id="_x0000_i1029" type="#_x0000_t75" style="width:343.5pt;height:143.25pt" o:ole="">
            <v:imagedata r:id="rId21" o:title=""/>
          </v:shape>
          <o:OLEObject Type="Embed" ProgID="Visio.Drawing.11" ShapeID="_x0000_i1029" DrawAspect="Content" ObjectID="_1389706585" r:id="rId22"/>
        </w:object>
      </w:r>
    </w:p>
    <w:p w:rsidR="006337FB" w:rsidRPr="00652BB3" w:rsidRDefault="006337FB" w:rsidP="006337FB">
      <w:pPr>
        <w:pStyle w:val="Epgrafe"/>
      </w:pPr>
      <w:bookmarkStart w:id="12" w:name="_Toc315964394"/>
      <w:r>
        <w:t xml:space="preserve">Figure </w:t>
      </w:r>
      <w:fldSimple w:instr=" SEQ Figure \* ARABIC ">
        <w:r w:rsidR="00E60D3E">
          <w:rPr>
            <w:noProof/>
          </w:rPr>
          <w:t>6</w:t>
        </w:r>
      </w:fldSimple>
      <w:r>
        <w:t>: items added to source control</w:t>
      </w:r>
      <w:bookmarkEnd w:id="12"/>
    </w:p>
    <w:p w:rsidR="00652BB3" w:rsidRDefault="00652BB3" w:rsidP="00652BB3">
      <w:pPr>
        <w:pStyle w:val="Ttulo3"/>
      </w:pPr>
      <w:bookmarkStart w:id="13" w:name="_Toc315964361"/>
      <w:r>
        <w:t>Open an existing solution</w:t>
      </w:r>
      <w:bookmarkEnd w:id="13"/>
    </w:p>
    <w:p w:rsidR="008B223F" w:rsidRDefault="003E7077" w:rsidP="000A4818">
      <w:r>
        <w:t>When the solution has already been added to Plastic SCM by another user, you can directly open it from within Visual Studio. To do so, go to:</w:t>
      </w:r>
    </w:p>
    <w:p w:rsidR="003E7077" w:rsidRDefault="003E7077" w:rsidP="003E7077">
      <w:pPr>
        <w:pStyle w:val="Command"/>
      </w:pPr>
      <w:r>
        <w:t>File &gt; Open &gt; Open from Plastic SCM…</w:t>
      </w:r>
    </w:p>
    <w:p w:rsidR="003E7077" w:rsidRDefault="003E7077" w:rsidP="003E7077">
      <w:pPr>
        <w:keepNext/>
        <w:jc w:val="center"/>
      </w:pPr>
      <w:r>
        <w:object w:dxaOrig="9405" w:dyaOrig="2460">
          <v:shape id="_x0000_i1030" type="#_x0000_t75" style="width:453pt;height:118.5pt" o:ole="">
            <v:imagedata r:id="rId23" o:title=""/>
          </v:shape>
          <o:OLEObject Type="Embed" ProgID="Visio.Drawing.11" ShapeID="_x0000_i1030" DrawAspect="Content" ObjectID="_1389706586" r:id="rId24"/>
        </w:object>
      </w:r>
    </w:p>
    <w:p w:rsidR="003E7077" w:rsidRDefault="003E7077" w:rsidP="003E7077">
      <w:pPr>
        <w:pStyle w:val="Epgrafe"/>
      </w:pPr>
      <w:bookmarkStart w:id="14" w:name="_Toc315964395"/>
      <w:r>
        <w:t xml:space="preserve">Figure </w:t>
      </w:r>
      <w:fldSimple w:instr=" SEQ Figure \* ARABIC ">
        <w:r w:rsidR="00E60D3E">
          <w:rPr>
            <w:noProof/>
          </w:rPr>
          <w:t>7</w:t>
        </w:r>
      </w:fldSimple>
      <w:r>
        <w:t>: open from source control</w:t>
      </w:r>
      <w:bookmarkEnd w:id="14"/>
    </w:p>
    <w:p w:rsidR="003E7077" w:rsidRDefault="003E7077" w:rsidP="000A4818">
      <w:r>
        <w:t xml:space="preserve">This command lets you open a solution </w:t>
      </w:r>
      <w:r w:rsidR="001C2E27">
        <w:t xml:space="preserve">from </w:t>
      </w:r>
      <w:r w:rsidR="00FB086D">
        <w:t xml:space="preserve">one of </w:t>
      </w:r>
      <w:r w:rsidR="001C2E27">
        <w:t xml:space="preserve">the Plastic SCM repositories. </w:t>
      </w:r>
      <w:r w:rsidR="00FB086D">
        <w:t xml:space="preserve">The sequence is this: </w:t>
      </w:r>
    </w:p>
    <w:p w:rsidR="00FB086D" w:rsidRDefault="00FB086D" w:rsidP="00FB086D">
      <w:pPr>
        <w:pStyle w:val="Prrafodelista"/>
        <w:numPr>
          <w:ilvl w:val="0"/>
          <w:numId w:val="19"/>
        </w:numPr>
      </w:pPr>
      <w:r>
        <w:t xml:space="preserve">Choose a workspace or create a new one. The source code will downloaded to this workspace from the repository. </w:t>
      </w:r>
    </w:p>
    <w:p w:rsidR="00FB086D" w:rsidRDefault="00FB086D" w:rsidP="00FB086D">
      <w:pPr>
        <w:pStyle w:val="Prrafodelista"/>
        <w:numPr>
          <w:ilvl w:val="1"/>
          <w:numId w:val="19"/>
        </w:numPr>
      </w:pPr>
      <w:r>
        <w:t xml:space="preserve">If a new workspace is created, choose the repository it will be pointing to. Keep in mind that, by default, the workspace points to the latest changeset in the “/main” branch. </w:t>
      </w:r>
    </w:p>
    <w:p w:rsidR="00FB086D" w:rsidRDefault="00FB086D" w:rsidP="00FB086D">
      <w:pPr>
        <w:pStyle w:val="Prrafodelista"/>
        <w:numPr>
          <w:ilvl w:val="0"/>
          <w:numId w:val="19"/>
        </w:numPr>
      </w:pPr>
      <w:r>
        <w:t xml:space="preserve">Browse the repository directory structure and select a solution file. </w:t>
      </w:r>
    </w:p>
    <w:p w:rsidR="00FB086D" w:rsidRDefault="00FB086D" w:rsidP="00FB086D">
      <w:pPr>
        <w:pStyle w:val="Prrafodelista"/>
        <w:numPr>
          <w:ilvl w:val="1"/>
          <w:numId w:val="19"/>
        </w:numPr>
      </w:pPr>
      <w:r>
        <w:t xml:space="preserve">The repository browser will use the same branch that the workspace is pointing to. </w:t>
      </w:r>
    </w:p>
    <w:p w:rsidR="00652BB3" w:rsidRDefault="00FB086D" w:rsidP="000A4818">
      <w:pPr>
        <w:pStyle w:val="Prrafodelista"/>
        <w:numPr>
          <w:ilvl w:val="0"/>
          <w:numId w:val="19"/>
        </w:numPr>
      </w:pPr>
      <w:r>
        <w:t xml:space="preserve">Once a solution file is chosen, the workspace is updated to download the selected </w:t>
      </w:r>
      <w:r w:rsidR="003B46A7">
        <w:t>versions (if it was created in the first step).</w:t>
      </w:r>
    </w:p>
    <w:p w:rsidR="000A4818" w:rsidRDefault="00652BB3" w:rsidP="00652BB3">
      <w:pPr>
        <w:pStyle w:val="Ttulo3"/>
      </w:pPr>
      <w:bookmarkStart w:id="15" w:name="_Toc315964362"/>
      <w:r>
        <w:t>Binding a solution already in Plastic SCM</w:t>
      </w:r>
      <w:bookmarkEnd w:id="15"/>
    </w:p>
    <w:p w:rsidR="000A4818" w:rsidRDefault="00A97416" w:rsidP="003F423E">
      <w:r>
        <w:t xml:space="preserve">If the files that make the solution are already in a Plastic SCM, but the solution and projects are not bound to Plastic SCM, binding them is just a matter of adding the solution to source control. The solution and project files will be modified </w:t>
      </w:r>
      <w:r w:rsidR="004C6B23">
        <w:t>to include the binding information</w:t>
      </w:r>
      <w:r w:rsidR="003B46A7">
        <w:t xml:space="preserve">, so they are automatically checked out. </w:t>
      </w:r>
    </w:p>
    <w:p w:rsidR="003B46A7" w:rsidRDefault="003B46A7" w:rsidP="003B46A7">
      <w:pPr>
        <w:keepNext/>
        <w:jc w:val="center"/>
      </w:pPr>
      <w:r>
        <w:object w:dxaOrig="6335" w:dyaOrig="1300">
          <v:shape id="_x0000_i1031" type="#_x0000_t75" style="width:316.5pt;height:65.25pt" o:ole="">
            <v:imagedata r:id="rId25" o:title=""/>
          </v:shape>
          <o:OLEObject Type="Embed" ProgID="Visio.Drawing.11" ShapeID="_x0000_i1031" DrawAspect="Content" ObjectID="_1389706587" r:id="rId26"/>
        </w:object>
      </w:r>
    </w:p>
    <w:p w:rsidR="003B46A7" w:rsidRDefault="003B46A7" w:rsidP="003B46A7">
      <w:pPr>
        <w:pStyle w:val="Epgrafe"/>
      </w:pPr>
      <w:bookmarkStart w:id="16" w:name="_Toc315964396"/>
      <w:r>
        <w:t xml:space="preserve">Figure </w:t>
      </w:r>
      <w:fldSimple w:instr=" SEQ Figure \* ARABIC ">
        <w:r w:rsidR="00E60D3E">
          <w:rPr>
            <w:noProof/>
          </w:rPr>
          <w:t>8</w:t>
        </w:r>
      </w:fldSimple>
      <w:r>
        <w:t>: binding an existing solution to Plastic SCM</w:t>
      </w:r>
      <w:bookmarkEnd w:id="16"/>
    </w:p>
    <w:p w:rsidR="003B46A7" w:rsidRDefault="00880B0F" w:rsidP="003B46A7">
      <w:r>
        <w:t xml:space="preserve">To complete the binding, you will need to </w:t>
      </w:r>
      <w:proofErr w:type="gramStart"/>
      <w:r>
        <w:t>checkin</w:t>
      </w:r>
      <w:proofErr w:type="gramEnd"/>
      <w:r>
        <w:t xml:space="preserve"> the changes. To do so, right click on the solution and select “Checkin”. The “pending changes” window will appear, letting you enter a comment to checkin. This is the same </w:t>
      </w:r>
      <w:r w:rsidRPr="00880B0F">
        <w:rPr>
          <w:i/>
        </w:rPr>
        <w:t>Checkin</w:t>
      </w:r>
      <w:r>
        <w:t xml:space="preserve"> dialog that appears when you select the </w:t>
      </w:r>
      <w:r w:rsidRPr="00880B0F">
        <w:rPr>
          <w:i/>
        </w:rPr>
        <w:t>Checkin</w:t>
      </w:r>
      <w:r>
        <w:t xml:space="preserve"> command in the items in the Plastic SCM GUI. </w:t>
      </w:r>
    </w:p>
    <w:p w:rsidR="00880B0F" w:rsidRDefault="00880B0F" w:rsidP="00880B0F">
      <w:pPr>
        <w:keepNext/>
        <w:jc w:val="center"/>
      </w:pPr>
      <w:r>
        <w:object w:dxaOrig="10280" w:dyaOrig="6520">
          <v:shape id="_x0000_i1032" type="#_x0000_t75" style="width:468pt;height:297pt" o:ole="">
            <v:imagedata r:id="rId27" o:title=""/>
          </v:shape>
          <o:OLEObject Type="Embed" ProgID="Visio.Drawing.11" ShapeID="_x0000_i1032" DrawAspect="Content" ObjectID="_1389706588" r:id="rId28"/>
        </w:object>
      </w:r>
    </w:p>
    <w:p w:rsidR="00880B0F" w:rsidRDefault="00880B0F" w:rsidP="00880B0F">
      <w:pPr>
        <w:pStyle w:val="Epgrafe"/>
      </w:pPr>
      <w:bookmarkStart w:id="17" w:name="_Ref315191836"/>
      <w:bookmarkStart w:id="18" w:name="_Toc315964397"/>
      <w:r>
        <w:t xml:space="preserve">Figure </w:t>
      </w:r>
      <w:fldSimple w:instr=" SEQ Figure \* ARABIC ">
        <w:r w:rsidR="00E60D3E">
          <w:rPr>
            <w:noProof/>
          </w:rPr>
          <w:t>9</w:t>
        </w:r>
      </w:fldSimple>
      <w:bookmarkEnd w:id="17"/>
      <w:r>
        <w:t>: checkin pending changes window</w:t>
      </w:r>
      <w:bookmarkEnd w:id="18"/>
    </w:p>
    <w:p w:rsidR="00880B0F" w:rsidRPr="00880B0F" w:rsidRDefault="00880B0F" w:rsidP="00880B0F"/>
    <w:p w:rsidR="00DE1B7C" w:rsidRDefault="00B0554C" w:rsidP="00B0554C">
      <w:pPr>
        <w:pStyle w:val="Ttulo2"/>
      </w:pPr>
      <w:bookmarkStart w:id="19" w:name="_Toc315964363"/>
      <w:r>
        <w:t>Basic operations</w:t>
      </w:r>
      <w:bookmarkEnd w:id="19"/>
    </w:p>
    <w:p w:rsidR="00880B0F" w:rsidRDefault="00880B0F" w:rsidP="00B0554C">
      <w:r>
        <w:t>Once the solution is bound to Plastic SCM, most of the changes in the solution are handled transparently by the Plastic SCM integration. When a file is modified, i</w:t>
      </w:r>
      <w:r w:rsidR="00205562">
        <w:t xml:space="preserve">t is automatically checked out. When a file is moved (even between projects), the change is detected as a moved item. </w:t>
      </w:r>
    </w:p>
    <w:p w:rsidR="00205562" w:rsidRDefault="00205562" w:rsidP="00B0554C"/>
    <w:p w:rsidR="00205562" w:rsidRDefault="00205562" w:rsidP="00B0554C">
      <w:r>
        <w:t>You can review all the pending changes by right clicking in the solution in the Solution Explorer and selecting “Checkin…</w:t>
      </w:r>
      <w:proofErr w:type="gramStart"/>
      <w:r>
        <w:t>”</w:t>
      </w:r>
      <w:r w:rsidR="001D4CD2">
        <w:t>.</w:t>
      </w:r>
      <w:proofErr w:type="gramEnd"/>
      <w:r>
        <w:t xml:space="preserve"> This will open the pending changes window (as shown before in </w:t>
      </w:r>
      <w:fldSimple w:instr=" REF _Ref315191836 \h  \* MERGEFORMAT ">
        <w:r w:rsidR="00E60D3E" w:rsidRPr="00E60D3E">
          <w:rPr>
            <w:rStyle w:val="CrossRef"/>
          </w:rPr>
          <w:t>Figure 9</w:t>
        </w:r>
      </w:fldSimple>
      <w:r w:rsidR="00ED31BE">
        <w:t xml:space="preserve">) </w:t>
      </w:r>
      <w:r>
        <w:t>and let you check in the c</w:t>
      </w:r>
      <w:r w:rsidR="00ED31BE">
        <w:t>hanges or undo some of them</w:t>
      </w:r>
      <w:r w:rsidR="001D4CD2">
        <w:t xml:space="preserve">. The pending changes view details the items whose content has changed as well as moved, added and deleted items. For more details on the Pending Changes view, refer to </w:t>
      </w:r>
      <w:r w:rsidR="00ED31BE">
        <w:t xml:space="preserve">the </w:t>
      </w:r>
      <w:r w:rsidR="00ED31BE" w:rsidRPr="00ED31BE">
        <w:rPr>
          <w:rStyle w:val="Ttulodellibro"/>
        </w:rPr>
        <w:t>Plastic SCM GUI guide</w:t>
      </w:r>
      <w:r w:rsidR="00ED31BE">
        <w:t xml:space="preserve">. </w:t>
      </w:r>
    </w:p>
    <w:p w:rsidR="00ED31BE" w:rsidRDefault="00974BD2" w:rsidP="00974BD2">
      <w:pPr>
        <w:pStyle w:val="Ttulo3"/>
      </w:pPr>
      <w:bookmarkStart w:id="20" w:name="_Toc315964364"/>
      <w:r>
        <w:t>Items commands</w:t>
      </w:r>
      <w:bookmarkEnd w:id="20"/>
    </w:p>
    <w:p w:rsidR="00974BD2" w:rsidRDefault="00DE50A6" w:rsidP="00B0554C">
      <w:r>
        <w:t xml:space="preserve">Plastic SCM provides several commands when right clicking a file or folder in the Visual Studio Solution Explorer. </w:t>
      </w:r>
    </w:p>
    <w:p w:rsidR="00DE50A6" w:rsidRDefault="00DE50A6" w:rsidP="00DE50A6">
      <w:pPr>
        <w:keepNext/>
        <w:jc w:val="center"/>
      </w:pPr>
      <w:r>
        <w:object w:dxaOrig="8460" w:dyaOrig="5236">
          <v:shape id="_x0000_i1033" type="#_x0000_t75" style="width:423pt;height:261.75pt" o:ole="">
            <v:imagedata r:id="rId29" o:title=""/>
          </v:shape>
          <o:OLEObject Type="Embed" ProgID="Visio.Drawing.11" ShapeID="_x0000_i1033" DrawAspect="Content" ObjectID="_1389706589" r:id="rId30"/>
        </w:object>
      </w:r>
    </w:p>
    <w:p w:rsidR="00DE50A6" w:rsidRDefault="00DE50A6" w:rsidP="00DE50A6">
      <w:pPr>
        <w:pStyle w:val="Epgrafe"/>
      </w:pPr>
      <w:bookmarkStart w:id="21" w:name="_Toc315964398"/>
      <w:r>
        <w:t xml:space="preserve">Figure </w:t>
      </w:r>
      <w:fldSimple w:instr=" SEQ Figure \* ARABIC ">
        <w:r w:rsidR="00E60D3E">
          <w:rPr>
            <w:noProof/>
          </w:rPr>
          <w:t>10</w:t>
        </w:r>
      </w:fldSimple>
      <w:r>
        <w:t>: Plastic SCM commands for items in Solution Explorer</w:t>
      </w:r>
      <w:bookmarkEnd w:id="21"/>
    </w:p>
    <w:p w:rsidR="00205562" w:rsidRDefault="00FD6D54" w:rsidP="00B0554C">
      <w:r>
        <w:t>The following commands are added to the context menu by the Plastic SCM Source Control Package.</w:t>
      </w:r>
    </w:p>
    <w:p w:rsidR="00FD6D54" w:rsidRDefault="00FD6D54" w:rsidP="00FD6D54">
      <w:pPr>
        <w:pStyle w:val="RefName"/>
      </w:pPr>
      <w:r>
        <w:t>Checkout for edit</w:t>
      </w:r>
    </w:p>
    <w:p w:rsidR="00FD6D54" w:rsidRDefault="00FD6D54" w:rsidP="00FD6D54">
      <w:pPr>
        <w:pStyle w:val="RefDescription"/>
      </w:pPr>
      <w:proofErr w:type="gramStart"/>
      <w:r>
        <w:t>Explicitly checkout the item so that Plastic SCM knows that it is going to be edited.</w:t>
      </w:r>
      <w:proofErr w:type="gramEnd"/>
      <w:r>
        <w:t xml:space="preserve"> By default, the plug-in will automatically checkout the files that are modified inside Visual Studio. If an item is modified outside the IDE, however, you may want to check it out explicitly. </w:t>
      </w:r>
    </w:p>
    <w:p w:rsidR="00FD6D54" w:rsidRDefault="00FD6D54" w:rsidP="00FD6D54">
      <w:pPr>
        <w:pStyle w:val="RefName"/>
      </w:pPr>
      <w:r>
        <w:t>Update to Latest Version</w:t>
      </w:r>
    </w:p>
    <w:p w:rsidR="00FD6D54" w:rsidRDefault="00FD6D54" w:rsidP="00FD6D54">
      <w:pPr>
        <w:pStyle w:val="RefDescription"/>
      </w:pPr>
      <w:r>
        <w:t xml:space="preserve">Update the selected item to the latest changes in the repository. </w:t>
      </w:r>
    </w:p>
    <w:p w:rsidR="00FD6D54" w:rsidRDefault="00FD6D54" w:rsidP="00FD6D54">
      <w:pPr>
        <w:pStyle w:val="RefName"/>
      </w:pPr>
      <w:r>
        <w:t>Diff with previous</w:t>
      </w:r>
    </w:p>
    <w:p w:rsidR="00FD6D54" w:rsidRDefault="00FD6D54" w:rsidP="00FD6D54">
      <w:pPr>
        <w:pStyle w:val="RefDescription"/>
      </w:pPr>
      <w:r>
        <w:t xml:space="preserve">Open a diff window that compares the selected file with its previous version. If the item is checked out, the diff view shows the changes made. </w:t>
      </w:r>
    </w:p>
    <w:p w:rsidR="00C954E9" w:rsidRPr="00C954E9" w:rsidRDefault="00C954E9" w:rsidP="00C954E9">
      <w:pPr>
        <w:pStyle w:val="RefName"/>
      </w:pPr>
      <w:r>
        <w:t>Diff…</w:t>
      </w:r>
    </w:p>
    <w:p w:rsidR="00C954E9" w:rsidRDefault="00C954E9" w:rsidP="00C954E9">
      <w:pPr>
        <w:pStyle w:val="RefDescription"/>
      </w:pPr>
      <w:r>
        <w:t xml:space="preserve">Display a dialog in which you choose two revisions of the selected item and then open a Diff view to compare those revisions. By default, one of the revisions is the item as it exists in your workspace. </w:t>
      </w:r>
    </w:p>
    <w:p w:rsidR="00C954E9" w:rsidRDefault="00C954E9" w:rsidP="00C954E9">
      <w:pPr>
        <w:pStyle w:val="RefName"/>
      </w:pPr>
      <w:r>
        <w:t>Annotate</w:t>
      </w:r>
    </w:p>
    <w:p w:rsidR="00C954E9" w:rsidRDefault="00C954E9" w:rsidP="00C954E9">
      <w:pPr>
        <w:pStyle w:val="RefDescription"/>
      </w:pPr>
      <w:r>
        <w:t xml:space="preserve">Open an annotate view for the selected item. The annotate view displays the contents of the file with annotations for each line detailing its author as well as the branch and changeset where the change was made. </w:t>
      </w:r>
    </w:p>
    <w:p w:rsidR="00C954E9" w:rsidRDefault="00C954E9" w:rsidP="00C954E9">
      <w:pPr>
        <w:pStyle w:val="RefDescription"/>
        <w:keepNext/>
        <w:jc w:val="center"/>
      </w:pPr>
      <w:r>
        <w:object w:dxaOrig="9997" w:dyaOrig="6883">
          <v:shape id="_x0000_i1034" type="#_x0000_t75" style="width:431.25pt;height:297pt" o:ole="">
            <v:imagedata r:id="rId31" o:title=""/>
          </v:shape>
          <o:OLEObject Type="Embed" ProgID="Visio.Drawing.11" ShapeID="_x0000_i1034" DrawAspect="Content" ObjectID="_1389706590" r:id="rId32"/>
        </w:object>
      </w:r>
    </w:p>
    <w:p w:rsidR="00C954E9" w:rsidRPr="00C954E9" w:rsidRDefault="00C954E9" w:rsidP="00C954E9">
      <w:pPr>
        <w:pStyle w:val="Epgrafe"/>
      </w:pPr>
      <w:bookmarkStart w:id="22" w:name="_Toc315964399"/>
      <w:r>
        <w:t xml:space="preserve">Figure </w:t>
      </w:r>
      <w:fldSimple w:instr=" SEQ Figure \* ARABIC ">
        <w:r w:rsidR="00E60D3E">
          <w:rPr>
            <w:noProof/>
          </w:rPr>
          <w:t>11</w:t>
        </w:r>
      </w:fldSimple>
      <w:r>
        <w:t>: annotated view of a file</w:t>
      </w:r>
      <w:bookmarkEnd w:id="22"/>
    </w:p>
    <w:p w:rsidR="00C954E9" w:rsidRDefault="00C954E9" w:rsidP="00C954E9">
      <w:pPr>
        <w:pStyle w:val="RefName"/>
      </w:pPr>
      <w:r>
        <w:t>History</w:t>
      </w:r>
    </w:p>
    <w:p w:rsidR="00C954E9" w:rsidRDefault="00C954E9" w:rsidP="00C954E9">
      <w:pPr>
        <w:pStyle w:val="RefDescription"/>
      </w:pPr>
      <w:r>
        <w:t xml:space="preserve">Open a history view of the selected item. This view details all the revisions created for the item, as well as any namespace change (i.e. if the file has been </w:t>
      </w:r>
      <w:r w:rsidR="00F778E1">
        <w:t xml:space="preserve">moved, renamed or deleted). </w:t>
      </w:r>
    </w:p>
    <w:p w:rsidR="001B2593" w:rsidRDefault="001B2593" w:rsidP="00C954E9">
      <w:pPr>
        <w:pStyle w:val="RefDescription"/>
      </w:pPr>
      <w:r>
        <w:t xml:space="preserve">For more details, refer to the </w:t>
      </w:r>
      <w:r w:rsidRPr="001B2593">
        <w:rPr>
          <w:rStyle w:val="Ttulodellibro"/>
        </w:rPr>
        <w:t>Plastic SCM GUI guide</w:t>
      </w:r>
      <w:r>
        <w:t xml:space="preserve">, on “The history view” chapter. </w:t>
      </w:r>
    </w:p>
    <w:p w:rsidR="00C954E9" w:rsidRDefault="00C954E9" w:rsidP="00C954E9">
      <w:pPr>
        <w:pStyle w:val="RefName"/>
      </w:pPr>
      <w:r>
        <w:t>Change revision type</w:t>
      </w:r>
    </w:p>
    <w:p w:rsidR="001B2593" w:rsidRPr="001B2593" w:rsidRDefault="001B2593" w:rsidP="001B2593">
      <w:pPr>
        <w:pStyle w:val="RefDescription"/>
      </w:pPr>
      <w:r>
        <w:t xml:space="preserve">Change the revision type of each selected item, to </w:t>
      </w:r>
      <w:r w:rsidRPr="00DE2270">
        <w:rPr>
          <w:rStyle w:val="GlossaryTerm"/>
        </w:rPr>
        <w:t>binary</w:t>
      </w:r>
      <w:r>
        <w:t xml:space="preserve"> or </w:t>
      </w:r>
      <w:r w:rsidRPr="00DE2270">
        <w:rPr>
          <w:rStyle w:val="GlossaryTerm"/>
        </w:rPr>
        <w:t>text</w:t>
      </w:r>
      <w:r>
        <w:t>. The type of an item controls how it is handled by the Diff and Merge tools.</w:t>
      </w:r>
    </w:p>
    <w:p w:rsidR="00C954E9" w:rsidRDefault="00C954E9" w:rsidP="00C954E9">
      <w:pPr>
        <w:pStyle w:val="RefName"/>
      </w:pPr>
      <w:r>
        <w:t>Refresh status</w:t>
      </w:r>
    </w:p>
    <w:p w:rsidR="001B2593" w:rsidRDefault="001B2593" w:rsidP="001B2593">
      <w:pPr>
        <w:pStyle w:val="RefDescription"/>
      </w:pPr>
      <w:r>
        <w:t xml:space="preserve">Reload the status (checked out / checked in / controlled / added) of the selected item and its children, updating the decorators. </w:t>
      </w:r>
    </w:p>
    <w:p w:rsidR="001F0A92" w:rsidRPr="001B2593" w:rsidRDefault="001F0A92" w:rsidP="001B2593">
      <w:pPr>
        <w:pStyle w:val="RefDescription"/>
      </w:pPr>
      <w:r>
        <w:t xml:space="preserve">This command is useful when some items have been modified outside Visual Studio, to set the status up to date again in the IDE. </w:t>
      </w:r>
    </w:p>
    <w:p w:rsidR="00FD6D54" w:rsidRDefault="00C954E9" w:rsidP="00C954E9">
      <w:pPr>
        <w:pStyle w:val="RefName"/>
      </w:pPr>
      <w:r>
        <w:t>Permissions</w:t>
      </w:r>
    </w:p>
    <w:p w:rsidR="00C954E9" w:rsidRDefault="001F0A92" w:rsidP="00C954E9">
      <w:pPr>
        <w:pStyle w:val="RefDescription"/>
      </w:pPr>
      <w:r>
        <w:t xml:space="preserve">Opens a new window to view or edit the permissions of the selected item. </w:t>
      </w:r>
    </w:p>
    <w:p w:rsidR="006B3060" w:rsidRDefault="006B3060" w:rsidP="00C954E9">
      <w:pPr>
        <w:pStyle w:val="RefDescription"/>
      </w:pPr>
      <w:r>
        <w:t xml:space="preserve">For more details, please refer to the </w:t>
      </w:r>
      <w:r w:rsidRPr="006B3060">
        <w:rPr>
          <w:rStyle w:val="Ttulodellibro"/>
        </w:rPr>
        <w:t>Plastic SCM GUI guide</w:t>
      </w:r>
      <w:r>
        <w:t xml:space="preserve">, on “The permissions window” chapter. </w:t>
      </w:r>
    </w:p>
    <w:p w:rsidR="00C954E9" w:rsidRDefault="003E3EC5" w:rsidP="00C954E9">
      <w:pPr>
        <w:pStyle w:val="Ttulo3"/>
      </w:pPr>
      <w:bookmarkStart w:id="23" w:name="_Toc315964365"/>
      <w:r>
        <w:t>Text file</w:t>
      </w:r>
      <w:r w:rsidR="00C954E9">
        <w:t xml:space="preserve"> commands</w:t>
      </w:r>
      <w:bookmarkEnd w:id="23"/>
    </w:p>
    <w:p w:rsidR="003E3EC5" w:rsidRDefault="003E3EC5" w:rsidP="00C954E9">
      <w:r>
        <w:t xml:space="preserve">Any open document in the code editor has an associated context menu. The Plastic SCM plug-in adds some options to that menu, detailed below. </w:t>
      </w:r>
    </w:p>
    <w:p w:rsidR="003E3EC5" w:rsidRDefault="003E3EC5" w:rsidP="003E3EC5">
      <w:pPr>
        <w:jc w:val="center"/>
      </w:pPr>
      <w:r>
        <w:object w:dxaOrig="5521" w:dyaOrig="6825">
          <v:shape id="_x0000_i1035" type="#_x0000_t75" style="width:276pt;height:341.25pt" o:ole="">
            <v:imagedata r:id="rId33" o:title=""/>
          </v:shape>
          <o:OLEObject Type="Embed" ProgID="Visio.Drawing.11" ShapeID="_x0000_i1035" DrawAspect="Content" ObjectID="_1389706591" r:id="rId34"/>
        </w:object>
      </w:r>
    </w:p>
    <w:p w:rsidR="003E3EC5" w:rsidRDefault="003E3EC5" w:rsidP="003E3EC5">
      <w:pPr>
        <w:pStyle w:val="Epgrafe"/>
      </w:pPr>
      <w:bookmarkStart w:id="24" w:name="_Toc315964400"/>
      <w:r>
        <w:t xml:space="preserve">Figure </w:t>
      </w:r>
      <w:fldSimple w:instr=" SEQ Figure \* ARABIC ">
        <w:r w:rsidR="00E60D3E">
          <w:rPr>
            <w:noProof/>
          </w:rPr>
          <w:t>12</w:t>
        </w:r>
      </w:fldSimple>
      <w:r>
        <w:t>: the code editor context menu</w:t>
      </w:r>
      <w:bookmarkEnd w:id="24"/>
    </w:p>
    <w:p w:rsidR="00C954E9" w:rsidRDefault="00C954E9" w:rsidP="003E3EC5">
      <w:pPr>
        <w:pStyle w:val="RefName"/>
      </w:pPr>
      <w:r>
        <w:t>Annotate</w:t>
      </w:r>
    </w:p>
    <w:p w:rsidR="003E3EC5" w:rsidRPr="003E3EC5" w:rsidRDefault="003E3EC5" w:rsidP="003E3EC5">
      <w:pPr>
        <w:pStyle w:val="RefDescription"/>
      </w:pPr>
      <w:r>
        <w:t xml:space="preserve">Open an annotated view for the current file. This is the same command as the Annotate described above. </w:t>
      </w:r>
    </w:p>
    <w:p w:rsidR="00C954E9" w:rsidRDefault="00C954E9" w:rsidP="003E3EC5">
      <w:pPr>
        <w:pStyle w:val="RefName"/>
      </w:pPr>
      <w:r>
        <w:t>Show method history</w:t>
      </w:r>
    </w:p>
    <w:p w:rsidR="003E3EC5" w:rsidRDefault="009C106F" w:rsidP="003E3EC5">
      <w:pPr>
        <w:pStyle w:val="RefDescription"/>
      </w:pPr>
      <w:r>
        <w:t xml:space="preserve">Open a new window with a browser for the history of the specific method where the right click was made. This option only works on C# projects. </w:t>
      </w:r>
    </w:p>
    <w:p w:rsidR="009C106F" w:rsidRDefault="009C106F" w:rsidP="003E3EC5">
      <w:pPr>
        <w:pStyle w:val="RefDescription"/>
      </w:pPr>
      <w:r>
        <w:t>Many t</w:t>
      </w:r>
      <w:r w:rsidR="00E31B67">
        <w:t xml:space="preserve">imes a developer looks at a piece of code and wonders how it ended up written like it is. In such cases, she can use the history and annotate view to find out how the method evolved. But in this process, she has to go find the method inside the file each time a new revision is compared. </w:t>
      </w:r>
    </w:p>
    <w:p w:rsidR="00E31B67" w:rsidRDefault="00E31B67" w:rsidP="003E3EC5">
      <w:pPr>
        <w:pStyle w:val="RefDescription"/>
      </w:pPr>
      <w:r>
        <w:t xml:space="preserve">With method history, the developer can focus on a specific method and browse the changes specific to it. The method history view can filter the revisions in which the analyzed method had changes, so the answer to the question “What happened to this method?” is quickly answered. </w:t>
      </w:r>
    </w:p>
    <w:p w:rsidR="00E31B67" w:rsidRDefault="00E31B67" w:rsidP="003E3EC5">
      <w:pPr>
        <w:pStyle w:val="RefDescription"/>
      </w:pPr>
      <w:r>
        <w:t xml:space="preserve">The method history view will download the different revisions of the item from the repository, and parse the code to find the requested method, so it is found even if it has been moved. </w:t>
      </w:r>
    </w:p>
    <w:p w:rsidR="00E31B67" w:rsidRDefault="00E31B67" w:rsidP="003E3EC5">
      <w:pPr>
        <w:pStyle w:val="RefDescription"/>
      </w:pPr>
      <w:r w:rsidRPr="00E31B67">
        <w:rPr>
          <w:b/>
        </w:rPr>
        <w:t>Note</w:t>
      </w:r>
      <w:r>
        <w:t xml:space="preserve">: the method history algorithm will not detect if the method was renamed or if it was refactored to a different file. </w:t>
      </w:r>
    </w:p>
    <w:p w:rsidR="00E31B67" w:rsidRDefault="00E31B67" w:rsidP="00E31B67">
      <w:pPr>
        <w:pStyle w:val="RefDescription"/>
        <w:keepNext/>
        <w:jc w:val="center"/>
      </w:pPr>
      <w:r>
        <w:object w:dxaOrig="10799" w:dyaOrig="8872">
          <v:shape id="_x0000_i1036" type="#_x0000_t75" style="width:444pt;height:365.25pt" o:ole="">
            <v:imagedata r:id="rId35" o:title=""/>
          </v:shape>
          <o:OLEObject Type="Embed" ProgID="Visio.Drawing.11" ShapeID="_x0000_i1036" DrawAspect="Content" ObjectID="_1389706592" r:id="rId36"/>
        </w:object>
      </w:r>
    </w:p>
    <w:p w:rsidR="00E31B67" w:rsidRDefault="00E31B67" w:rsidP="00E31B67">
      <w:pPr>
        <w:pStyle w:val="Epgrafe"/>
      </w:pPr>
      <w:bookmarkStart w:id="25" w:name="_Toc315964401"/>
      <w:r>
        <w:t xml:space="preserve">Figure </w:t>
      </w:r>
      <w:fldSimple w:instr=" SEQ Figure \* ARABIC ">
        <w:r w:rsidR="00E60D3E">
          <w:rPr>
            <w:noProof/>
          </w:rPr>
          <w:t>13</w:t>
        </w:r>
      </w:fldSimple>
      <w:r>
        <w:t>: the method history view</w:t>
      </w:r>
      <w:bookmarkEnd w:id="25"/>
    </w:p>
    <w:p w:rsidR="00652126" w:rsidRDefault="00652126" w:rsidP="00E31B67">
      <w:pPr>
        <w:pStyle w:val="RefDescription"/>
      </w:pPr>
      <w:r>
        <w:t>The view contains a top panel</w:t>
      </w:r>
      <w:r w:rsidR="00E31B67">
        <w:t xml:space="preserve"> with a table displaying all the revisions of the file that contains the selected method</w:t>
      </w:r>
      <w:r>
        <w:t xml:space="preserve">. When a revision is selected in the top panel, the changes made to the method in that revision are shown in the bottom panel. This panel contains a diff view as described in the </w:t>
      </w:r>
      <w:r w:rsidRPr="00652126">
        <w:rPr>
          <w:rStyle w:val="Ttulodellibro"/>
        </w:rPr>
        <w:t xml:space="preserve">Plastic SCM GUI guide </w:t>
      </w:r>
      <w:r>
        <w:t>(see chapter “The differences window”).</w:t>
      </w:r>
    </w:p>
    <w:p w:rsidR="00B0554C" w:rsidRDefault="00652126" w:rsidP="00652126">
      <w:pPr>
        <w:pStyle w:val="RefDescription"/>
      </w:pPr>
      <w:r>
        <w:t xml:space="preserve">The revisions table on the top panel has one row for each revision of the file. It has the following columns: </w:t>
      </w:r>
    </w:p>
    <w:p w:rsidR="00652126" w:rsidRDefault="00652126" w:rsidP="00652126">
      <w:pPr>
        <w:pStyle w:val="RefDescription"/>
        <w:numPr>
          <w:ilvl w:val="0"/>
          <w:numId w:val="20"/>
        </w:numPr>
      </w:pPr>
      <w:r w:rsidRPr="00652126">
        <w:rPr>
          <w:b/>
        </w:rPr>
        <w:t>Branch</w:t>
      </w:r>
      <w:r>
        <w:t>: the name of the branch that contains the revision.</w:t>
      </w:r>
    </w:p>
    <w:p w:rsidR="00652126" w:rsidRDefault="00652126" w:rsidP="00652126">
      <w:pPr>
        <w:pStyle w:val="RefDescription"/>
        <w:numPr>
          <w:ilvl w:val="0"/>
          <w:numId w:val="20"/>
        </w:numPr>
      </w:pPr>
      <w:r>
        <w:rPr>
          <w:b/>
        </w:rPr>
        <w:t>Changeset</w:t>
      </w:r>
      <w:r w:rsidRPr="00652126">
        <w:t>:</w:t>
      </w:r>
      <w:r>
        <w:t xml:space="preserve"> the number of the changeset that contains the revision.</w:t>
      </w:r>
    </w:p>
    <w:p w:rsidR="00652126" w:rsidRDefault="00652126" w:rsidP="00652126">
      <w:pPr>
        <w:pStyle w:val="RefDescription"/>
        <w:numPr>
          <w:ilvl w:val="0"/>
          <w:numId w:val="20"/>
        </w:numPr>
      </w:pPr>
      <w:r>
        <w:rPr>
          <w:b/>
        </w:rPr>
        <w:t>Date</w:t>
      </w:r>
      <w:r w:rsidRPr="00652126">
        <w:t>:</w:t>
      </w:r>
      <w:r>
        <w:t xml:space="preserve"> the timestamp when the revision was created</w:t>
      </w:r>
    </w:p>
    <w:p w:rsidR="00652126" w:rsidRDefault="00652126" w:rsidP="00652126">
      <w:pPr>
        <w:pStyle w:val="RefDescription"/>
        <w:numPr>
          <w:ilvl w:val="0"/>
          <w:numId w:val="20"/>
        </w:numPr>
      </w:pPr>
      <w:r>
        <w:rPr>
          <w:b/>
        </w:rPr>
        <w:t>Owner</w:t>
      </w:r>
      <w:r w:rsidRPr="00652126">
        <w:t>:</w:t>
      </w:r>
      <w:r>
        <w:t xml:space="preserve"> this is the author of the revision.</w:t>
      </w:r>
    </w:p>
    <w:p w:rsidR="00652126" w:rsidRDefault="00652126" w:rsidP="00652126">
      <w:pPr>
        <w:pStyle w:val="RefDescription"/>
        <w:numPr>
          <w:ilvl w:val="0"/>
          <w:numId w:val="20"/>
        </w:numPr>
      </w:pPr>
      <w:r>
        <w:rPr>
          <w:b/>
        </w:rPr>
        <w:t>Contains method</w:t>
      </w:r>
      <w:r w:rsidRPr="00652126">
        <w:t>:</w:t>
      </w:r>
      <w:r>
        <w:t xml:space="preserve"> this column has a green mark if the method exists in that revision. Otherwise it contains a red cross. Since the table lists all the revisions of the file that contains the method, it is possible that the method appeared some revisions after the file was created, or even that it was deleted in other branches. </w:t>
      </w:r>
    </w:p>
    <w:p w:rsidR="00652126" w:rsidRDefault="00652126" w:rsidP="00652126">
      <w:pPr>
        <w:pStyle w:val="RefDescription"/>
        <w:numPr>
          <w:ilvl w:val="0"/>
          <w:numId w:val="20"/>
        </w:numPr>
      </w:pPr>
      <w:r>
        <w:rPr>
          <w:b/>
        </w:rPr>
        <w:t>Method changed</w:t>
      </w:r>
      <w:r w:rsidRPr="00652126">
        <w:t>:</w:t>
      </w:r>
      <w:r>
        <w:t xml:space="preserve"> this column has green mark if the method has been changed in the revision. Otherwise, it contains a red cross. </w:t>
      </w:r>
    </w:p>
    <w:p w:rsidR="00E34CA1" w:rsidRDefault="00E34CA1" w:rsidP="00E34CA1">
      <w:pPr>
        <w:pStyle w:val="RefDescription"/>
      </w:pPr>
      <w:r w:rsidRPr="00E34CA1">
        <w:t xml:space="preserve">The </w:t>
      </w:r>
      <w:r>
        <w:t>top panel has two checkboxes to filter the list of revisions upon the following criteria:</w:t>
      </w:r>
    </w:p>
    <w:p w:rsidR="00E34CA1" w:rsidRDefault="00E34CA1" w:rsidP="00E34CA1">
      <w:pPr>
        <w:pStyle w:val="RefDescription"/>
        <w:numPr>
          <w:ilvl w:val="0"/>
          <w:numId w:val="21"/>
        </w:numPr>
      </w:pPr>
      <w:r w:rsidRPr="00E34CA1">
        <w:rPr>
          <w:b/>
        </w:rPr>
        <w:t>Show only revisions that contain the method</w:t>
      </w:r>
      <w:r>
        <w:t xml:space="preserve">: filter out those revisions where the method is not present. Only the revisions that have a green mark in the “Contains method” column will remain visible. </w:t>
      </w:r>
    </w:p>
    <w:p w:rsidR="00E34CA1" w:rsidRPr="00E34CA1" w:rsidRDefault="00E34CA1" w:rsidP="00E34CA1">
      <w:pPr>
        <w:pStyle w:val="RefDescription"/>
        <w:numPr>
          <w:ilvl w:val="0"/>
          <w:numId w:val="21"/>
        </w:numPr>
      </w:pPr>
      <w:r>
        <w:rPr>
          <w:b/>
        </w:rPr>
        <w:t>Show only revisions that have differences in the method</w:t>
      </w:r>
      <w:r w:rsidRPr="00E34CA1">
        <w:t>:</w:t>
      </w:r>
      <w:r>
        <w:t xml:space="preserve"> filter out the revisions where the method itself didn’t change. Only the revisions that have a green mark in the “Method changed” column will remain visible. </w:t>
      </w:r>
    </w:p>
    <w:p w:rsidR="00B0554C" w:rsidRDefault="00B0554C" w:rsidP="00B0554C">
      <w:pPr>
        <w:pStyle w:val="Ttulo2"/>
      </w:pPr>
      <w:bookmarkStart w:id="26" w:name="_Toc315964366"/>
      <w:r>
        <w:t>The Plastic SCM menu: accessing views</w:t>
      </w:r>
      <w:bookmarkEnd w:id="26"/>
    </w:p>
    <w:p w:rsidR="009E666C" w:rsidRDefault="009E666C" w:rsidP="003F423E">
      <w:r>
        <w:t xml:space="preserve">Most of the work in Plastic SCM happens inside a “view”. The most relevant views can be open right inside Visual Studio, through the </w:t>
      </w:r>
      <w:r w:rsidRPr="009E666C">
        <w:rPr>
          <w:b/>
        </w:rPr>
        <w:t>View &gt; Plastic SCM</w:t>
      </w:r>
      <w:r>
        <w:t xml:space="preserve"> menu. </w:t>
      </w:r>
    </w:p>
    <w:p w:rsidR="00A8798E" w:rsidRDefault="00A8798E" w:rsidP="00A8798E">
      <w:pPr>
        <w:keepNext/>
        <w:jc w:val="center"/>
      </w:pPr>
      <w:r>
        <w:object w:dxaOrig="8880" w:dyaOrig="5115">
          <v:shape id="_x0000_i1037" type="#_x0000_t75" style="width:444pt;height:255.75pt" o:ole="">
            <v:imagedata r:id="rId37" o:title=""/>
          </v:shape>
          <o:OLEObject Type="Embed" ProgID="Visio.Drawing.11" ShapeID="_x0000_i1037" DrawAspect="Content" ObjectID="_1389706593" r:id="rId38"/>
        </w:object>
      </w:r>
    </w:p>
    <w:p w:rsidR="00A8798E" w:rsidRDefault="00A8798E" w:rsidP="00A8798E">
      <w:pPr>
        <w:pStyle w:val="Epgrafe"/>
      </w:pPr>
      <w:bookmarkStart w:id="27" w:name="_Toc315964402"/>
      <w:r>
        <w:t xml:space="preserve">Figure </w:t>
      </w:r>
      <w:fldSimple w:instr=" SEQ Figure \* ARABIC ">
        <w:r w:rsidR="00E60D3E">
          <w:rPr>
            <w:noProof/>
          </w:rPr>
          <w:t>14</w:t>
        </w:r>
      </w:fldSimple>
      <w:r>
        <w:t>: Plastic SCM entry in the "View" menu</w:t>
      </w:r>
      <w:bookmarkEnd w:id="27"/>
    </w:p>
    <w:p w:rsidR="00A8798E" w:rsidRDefault="003574CE" w:rsidP="00A8798E">
      <w:r>
        <w:t>The views available under that menu behave in the same way as their counterparts in the Plastic SCM GUI. Since they</w:t>
      </w:r>
      <w:r w:rsidR="00A8798E">
        <w:t xml:space="preserve"> are fully described in the</w:t>
      </w:r>
      <w:r>
        <w:t xml:space="preserve"> Plastic SCM GUI guide, that</w:t>
      </w:r>
      <w:r w:rsidR="00A8798E">
        <w:t xml:space="preserve"> information will not be duplicated here. Please refer to the pointers given below for more details on each specific section. </w:t>
      </w:r>
    </w:p>
    <w:p w:rsidR="00A8798E" w:rsidRDefault="00A8798E" w:rsidP="00A8798E">
      <w:pPr>
        <w:pStyle w:val="RefName"/>
      </w:pPr>
      <w:r>
        <w:t>Pending changes under Solution</w:t>
      </w:r>
    </w:p>
    <w:p w:rsidR="00A8798E" w:rsidRDefault="00A8798E" w:rsidP="00A8798E">
      <w:pPr>
        <w:pStyle w:val="RefDescription"/>
      </w:pPr>
      <w:r>
        <w:t xml:space="preserve">Open a pending changes view with all the changes of the solution. This is mostly the as the “Checkin” command available on the solution explorer. Both commands differ only in their extent: while this includes changes for the whole solution, the one in the solution explorer only affects the selected item and its children. </w:t>
      </w:r>
    </w:p>
    <w:p w:rsidR="00A8798E" w:rsidRDefault="00A8798E" w:rsidP="00A8798E">
      <w:pPr>
        <w:pStyle w:val="RefDescription"/>
      </w:pPr>
      <w:r>
        <w:t>If you want to see all the pending changes in the workspace instead of only those of items in the Visual Studio solution, check the “Pending chan</w:t>
      </w:r>
      <w:r w:rsidR="00FE2F48">
        <w:t xml:space="preserve">ges on workspace” command described below. </w:t>
      </w:r>
    </w:p>
    <w:p w:rsidR="00E57428" w:rsidRDefault="00E57428" w:rsidP="00A8798E">
      <w:pPr>
        <w:pStyle w:val="RefDescription"/>
      </w:pPr>
      <w:r>
        <w:t xml:space="preserve">For more details, refer to the </w:t>
      </w:r>
      <w:r w:rsidRPr="0016009F">
        <w:rPr>
          <w:rStyle w:val="Ttulodellibro"/>
        </w:rPr>
        <w:t xml:space="preserve">Plastic SCM GUI guide </w:t>
      </w:r>
      <w:r>
        <w:t>(see chapter “</w:t>
      </w:r>
      <w:r w:rsidR="0016009F">
        <w:t>The pending changes view</w:t>
      </w:r>
      <w:r>
        <w:t>”).</w:t>
      </w:r>
    </w:p>
    <w:p w:rsidR="00A8798E" w:rsidRDefault="00A8798E" w:rsidP="00FE2F48">
      <w:pPr>
        <w:pStyle w:val="RefName"/>
      </w:pPr>
      <w:r>
        <w:t>Branches</w:t>
      </w:r>
    </w:p>
    <w:p w:rsidR="00FE2F48" w:rsidRDefault="00E57428" w:rsidP="00FE2F48">
      <w:pPr>
        <w:pStyle w:val="RefDescription"/>
      </w:pPr>
      <w:r>
        <w:t xml:space="preserve">Open a branches view with the branches of the repository loaded in the workspace. The view is </w:t>
      </w:r>
      <w:r w:rsidR="003C3572">
        <w:t>fully functional and lets the user perform all the operations available to branches such as creating new child branches or switching the workspace to a specific branch.</w:t>
      </w:r>
    </w:p>
    <w:p w:rsidR="0016009F" w:rsidRPr="00FE2F48" w:rsidRDefault="0016009F" w:rsidP="00FE2F48">
      <w:pPr>
        <w:pStyle w:val="RefDescription"/>
      </w:pPr>
      <w:r>
        <w:t xml:space="preserve">For more details, refer to the </w:t>
      </w:r>
      <w:r w:rsidRPr="0016009F">
        <w:rPr>
          <w:rStyle w:val="Ttulodellibro"/>
        </w:rPr>
        <w:t xml:space="preserve">Plastic SCM GUI guide </w:t>
      </w:r>
      <w:r>
        <w:t>(see chapter “The branches view”).</w:t>
      </w:r>
    </w:p>
    <w:p w:rsidR="00A8798E" w:rsidRDefault="00A8798E" w:rsidP="00FE2F48">
      <w:pPr>
        <w:pStyle w:val="RefName"/>
      </w:pPr>
      <w:r>
        <w:t>Branch Explorer</w:t>
      </w:r>
    </w:p>
    <w:p w:rsidR="00FE2F48" w:rsidRDefault="00885F6E" w:rsidP="00FE2F48">
      <w:pPr>
        <w:pStyle w:val="RefDescription"/>
      </w:pPr>
      <w:r>
        <w:t xml:space="preserve">Open a Branch Explorer view for the repository loaded in the workspace. The view is fully functional letting the user perform all the operations available to branches, changesets and labels, like comparing changes or opening new filtered Branch Explorer views. </w:t>
      </w:r>
    </w:p>
    <w:p w:rsidR="0016009F" w:rsidRPr="00FE2F48" w:rsidRDefault="0016009F" w:rsidP="0016009F">
      <w:pPr>
        <w:pStyle w:val="RefDescription"/>
      </w:pPr>
      <w:r>
        <w:t xml:space="preserve">For more details, refer to the </w:t>
      </w:r>
      <w:r w:rsidRPr="0016009F">
        <w:rPr>
          <w:rStyle w:val="Ttulodellibro"/>
        </w:rPr>
        <w:t xml:space="preserve">Plastic SCM GUI guide </w:t>
      </w:r>
      <w:r>
        <w:t>(see chapter “The BranchExplorer view”).</w:t>
      </w:r>
    </w:p>
    <w:p w:rsidR="00A8798E" w:rsidRDefault="00A8798E" w:rsidP="00FE2F48">
      <w:pPr>
        <w:pStyle w:val="RefName"/>
      </w:pPr>
      <w:r>
        <w:t>Labels</w:t>
      </w:r>
    </w:p>
    <w:p w:rsidR="00FE2F48" w:rsidRDefault="00885F6E" w:rsidP="00FE2F48">
      <w:pPr>
        <w:pStyle w:val="RefDescription"/>
      </w:pPr>
      <w:r>
        <w:t xml:space="preserve">Open a labels view for the repository loaded in the workspace. Again, all the operations normally available for labels on the Plastic SCM GUI are available here as well. </w:t>
      </w:r>
    </w:p>
    <w:p w:rsidR="0016009F" w:rsidRPr="00FE2F48" w:rsidRDefault="0016009F" w:rsidP="003C3572">
      <w:pPr>
        <w:pStyle w:val="RefDescription"/>
      </w:pPr>
      <w:r>
        <w:t xml:space="preserve">For more details, refer to the </w:t>
      </w:r>
      <w:r w:rsidRPr="0016009F">
        <w:rPr>
          <w:rStyle w:val="Ttulodellibro"/>
        </w:rPr>
        <w:t xml:space="preserve">Plastic SCM GUI guide </w:t>
      </w:r>
      <w:r>
        <w:t>(see chapter “The labels view”).</w:t>
      </w:r>
    </w:p>
    <w:p w:rsidR="00A8798E" w:rsidRDefault="00A8798E" w:rsidP="00FE2F48">
      <w:pPr>
        <w:pStyle w:val="RefName"/>
      </w:pPr>
      <w:r>
        <w:t>Changesets</w:t>
      </w:r>
    </w:p>
    <w:p w:rsidR="0016009F" w:rsidRPr="0016009F" w:rsidRDefault="00885F6E" w:rsidP="0016009F">
      <w:pPr>
        <w:pStyle w:val="RefDescription"/>
      </w:pPr>
      <w:r>
        <w:t xml:space="preserve">Open a changesets view for the repository loaded in the workspace. This lists all the changeset of the last month by default. It operates as the same view in the Plastic SCM GUI. </w:t>
      </w:r>
    </w:p>
    <w:p w:rsidR="00FE2F48" w:rsidRPr="00FE2F48" w:rsidRDefault="0016009F" w:rsidP="0016009F">
      <w:pPr>
        <w:pStyle w:val="RefDescription"/>
      </w:pPr>
      <w:r>
        <w:t xml:space="preserve">For more details, refer to the </w:t>
      </w:r>
      <w:r w:rsidRPr="0016009F">
        <w:rPr>
          <w:rStyle w:val="Ttulodellibro"/>
        </w:rPr>
        <w:t xml:space="preserve">Plastic SCM GUI guide </w:t>
      </w:r>
      <w:r>
        <w:t>(see chapter “The changesets view”).</w:t>
      </w:r>
    </w:p>
    <w:p w:rsidR="00A8798E" w:rsidRDefault="00A8798E" w:rsidP="00FE2F48">
      <w:pPr>
        <w:pStyle w:val="RefName"/>
      </w:pPr>
      <w:r>
        <w:t>Repositories</w:t>
      </w:r>
    </w:p>
    <w:p w:rsidR="00FE2F48" w:rsidRDefault="00885F6E" w:rsidP="00FE2F48">
      <w:pPr>
        <w:pStyle w:val="RefDescription"/>
      </w:pPr>
      <w:r>
        <w:t xml:space="preserve">Open a repositories view that contains the list of repositories in the default Plastic SCM server and possibly repositories in other servers as defined by the server connection profiles (in Preferences, see below). This view behaves as the Repositories view in the Plastic SCM GUI client. </w:t>
      </w:r>
    </w:p>
    <w:p w:rsidR="0016009F" w:rsidRPr="00FE2F48" w:rsidRDefault="0016009F" w:rsidP="0016009F">
      <w:pPr>
        <w:pStyle w:val="RefDescription"/>
      </w:pPr>
      <w:r>
        <w:t xml:space="preserve">For more details, refer to the </w:t>
      </w:r>
      <w:r w:rsidRPr="0016009F">
        <w:rPr>
          <w:rStyle w:val="Ttulodellibro"/>
        </w:rPr>
        <w:t xml:space="preserve">Plastic SCM GUI guide </w:t>
      </w:r>
      <w:r>
        <w:t>(see chapter “The repositories view”).</w:t>
      </w:r>
    </w:p>
    <w:p w:rsidR="00A8798E" w:rsidRDefault="00A8798E" w:rsidP="00FE2F48">
      <w:pPr>
        <w:pStyle w:val="RefName"/>
      </w:pPr>
      <w:r>
        <w:t>Sync replication</w:t>
      </w:r>
    </w:p>
    <w:p w:rsidR="0016009F" w:rsidRDefault="00885F6E" w:rsidP="0016009F">
      <w:pPr>
        <w:pStyle w:val="RefDescription"/>
      </w:pPr>
      <w:r>
        <w:t xml:space="preserve">Open a sync replication view. </w:t>
      </w:r>
      <w:r w:rsidR="0016009F">
        <w:t xml:space="preserve">For more details, refer to the </w:t>
      </w:r>
      <w:r w:rsidR="0016009F" w:rsidRPr="0016009F">
        <w:rPr>
          <w:rStyle w:val="Ttulodellibro"/>
        </w:rPr>
        <w:t xml:space="preserve">Plastic SCM GUI guide </w:t>
      </w:r>
      <w:r w:rsidR="0016009F">
        <w:t>(see chapter “The Sync replication view”).</w:t>
      </w:r>
    </w:p>
    <w:p w:rsidR="00173298" w:rsidRDefault="00173298" w:rsidP="00173298">
      <w:pPr>
        <w:pStyle w:val="RefName"/>
      </w:pPr>
      <w:r>
        <w:t>Workspace explorer</w:t>
      </w:r>
    </w:p>
    <w:p w:rsidR="00173298" w:rsidRDefault="00173298" w:rsidP="0016009F">
      <w:pPr>
        <w:pStyle w:val="RefDescription"/>
      </w:pPr>
      <w:r>
        <w:t xml:space="preserve">The workspace explorer view is the same as the Items view in the Plastic SCM GUI. Normally items are handled in Visual Studio through the Solution Explorer, but this view can be better suited for files </w:t>
      </w:r>
      <w:r w:rsidR="003574CE">
        <w:t>i</w:t>
      </w:r>
      <w:r>
        <w:t xml:space="preserve">n the workspace </w:t>
      </w:r>
      <w:r w:rsidR="003574CE">
        <w:t>that</w:t>
      </w:r>
      <w:r>
        <w:t xml:space="preserve"> are not contained in the Visual Studio solution.</w:t>
      </w:r>
    </w:p>
    <w:p w:rsidR="003574CE" w:rsidRDefault="003574CE" w:rsidP="003574CE">
      <w:pPr>
        <w:pStyle w:val="RefDescription"/>
      </w:pPr>
      <w:r>
        <w:t xml:space="preserve">For more details, refer to the </w:t>
      </w:r>
      <w:r w:rsidRPr="0016009F">
        <w:rPr>
          <w:rStyle w:val="Ttulodellibro"/>
        </w:rPr>
        <w:t xml:space="preserve">Plastic SCM GUI guide </w:t>
      </w:r>
      <w:r>
        <w:t>(see chapter “The Items view”).</w:t>
      </w:r>
    </w:p>
    <w:p w:rsidR="003574CE" w:rsidRDefault="003574CE" w:rsidP="003574CE">
      <w:pPr>
        <w:pStyle w:val="RefName"/>
      </w:pPr>
      <w:r>
        <w:t>Pending changes on workspace</w:t>
      </w:r>
    </w:p>
    <w:p w:rsidR="003574CE" w:rsidRDefault="003574CE" w:rsidP="003574CE">
      <w:pPr>
        <w:pStyle w:val="RefDescription"/>
      </w:pPr>
      <w:r>
        <w:t xml:space="preserve">Open a pending changes view displaying with the changes of the whole workspace. Like the Workspace Explorer view, this one makes more sense when the user needs to look at changes on items not contained in the Visual Studio solution. </w:t>
      </w:r>
    </w:p>
    <w:p w:rsidR="003574CE" w:rsidRDefault="003574CE" w:rsidP="003574CE">
      <w:pPr>
        <w:pStyle w:val="RefDescription"/>
      </w:pPr>
      <w:r>
        <w:t xml:space="preserve">To </w:t>
      </w:r>
      <w:r w:rsidR="000835BF">
        <w:t>open a view that only contains the changes in the solution</w:t>
      </w:r>
      <w:r>
        <w:t xml:space="preserve">, see </w:t>
      </w:r>
      <w:r w:rsidR="000835BF">
        <w:t xml:space="preserve">the </w:t>
      </w:r>
      <w:r>
        <w:t xml:space="preserve">“Pending changes under solution” </w:t>
      </w:r>
      <w:r w:rsidR="000835BF">
        <w:t xml:space="preserve">view </w:t>
      </w:r>
      <w:r>
        <w:t xml:space="preserve">above. </w:t>
      </w:r>
    </w:p>
    <w:p w:rsidR="0016009F" w:rsidRDefault="003574CE" w:rsidP="0038135C">
      <w:pPr>
        <w:pStyle w:val="RefDescription"/>
      </w:pPr>
      <w:r>
        <w:t xml:space="preserve">For more details, refer to the </w:t>
      </w:r>
      <w:r w:rsidRPr="0016009F">
        <w:rPr>
          <w:rStyle w:val="Ttulodellibro"/>
        </w:rPr>
        <w:t xml:space="preserve">Plastic SCM GUI guide </w:t>
      </w:r>
      <w:r>
        <w:t>(see chapter “The pending changes view”).</w:t>
      </w:r>
    </w:p>
    <w:p w:rsidR="00FE2F48" w:rsidRDefault="00FE2F48" w:rsidP="00FE2F48">
      <w:pPr>
        <w:pStyle w:val="RefName"/>
      </w:pPr>
      <w:r>
        <w:t>Show workspace working info</w:t>
      </w:r>
    </w:p>
    <w:p w:rsidR="0038135C" w:rsidRDefault="0038135C" w:rsidP="00FE2F48">
      <w:pPr>
        <w:pStyle w:val="RefDescription"/>
      </w:pPr>
      <w:r>
        <w:t>Open a workspace status view. It contains details about the workspace, such as the location on disk of the workspace as well as the repository and branch loaded in the workspace.</w:t>
      </w:r>
    </w:p>
    <w:p w:rsidR="00FE2F48" w:rsidRDefault="0038135C" w:rsidP="00FE2F48">
      <w:pPr>
        <w:pStyle w:val="RefDescription"/>
      </w:pPr>
      <w:r>
        <w:t xml:space="preserve">This view is slightly different to the Plastic SCM GUI counterpart </w:t>
      </w:r>
      <w:r w:rsidR="006E7469">
        <w:t xml:space="preserve">(the workspace status bar) </w:t>
      </w:r>
      <w:r>
        <w:t xml:space="preserve">and is meant to be docked in a visible place inside Visual Studio. </w:t>
      </w:r>
      <w:r w:rsidR="006E7469">
        <w:t xml:space="preserve">But the information shown is essentially the same. </w:t>
      </w:r>
    </w:p>
    <w:p w:rsidR="0038135C" w:rsidRDefault="0038135C" w:rsidP="0038135C">
      <w:pPr>
        <w:pStyle w:val="RefDescription"/>
        <w:keepNext/>
        <w:jc w:val="center"/>
      </w:pPr>
      <w:r>
        <w:rPr>
          <w:noProof/>
          <w:lang w:val="es-ES_tradnl" w:eastAsia="es-ES_tradnl"/>
        </w:rPr>
        <w:drawing>
          <wp:inline distT="0" distB="0" distL="0" distR="0">
            <wp:extent cx="2762250" cy="1285875"/>
            <wp:effectExtent l="1905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srcRect/>
                    <a:stretch>
                      <a:fillRect/>
                    </a:stretch>
                  </pic:blipFill>
                  <pic:spPr bwMode="auto">
                    <a:xfrm>
                      <a:off x="0" y="0"/>
                      <a:ext cx="2762250" cy="1285875"/>
                    </a:xfrm>
                    <a:prstGeom prst="rect">
                      <a:avLst/>
                    </a:prstGeom>
                    <a:noFill/>
                    <a:ln w="9525">
                      <a:noFill/>
                      <a:miter lim="800000"/>
                      <a:headEnd/>
                      <a:tailEnd/>
                    </a:ln>
                  </pic:spPr>
                </pic:pic>
              </a:graphicData>
            </a:graphic>
          </wp:inline>
        </w:drawing>
      </w:r>
    </w:p>
    <w:p w:rsidR="0038135C" w:rsidRDefault="0038135C" w:rsidP="0038135C">
      <w:pPr>
        <w:pStyle w:val="Epgrafe"/>
      </w:pPr>
      <w:bookmarkStart w:id="28" w:name="_Toc315964403"/>
      <w:r>
        <w:t xml:space="preserve">Figure </w:t>
      </w:r>
      <w:fldSimple w:instr=" SEQ Figure \* ARABIC ">
        <w:r w:rsidR="00E60D3E">
          <w:rPr>
            <w:noProof/>
          </w:rPr>
          <w:t>15</w:t>
        </w:r>
      </w:fldSimple>
      <w:r>
        <w:t>: Workspace working info view</w:t>
      </w:r>
      <w:bookmarkEnd w:id="28"/>
    </w:p>
    <w:p w:rsidR="006E7469" w:rsidRPr="006E7469" w:rsidRDefault="006E7469" w:rsidP="006E7469">
      <w:pPr>
        <w:pStyle w:val="RefDescription"/>
      </w:pPr>
      <w:r>
        <w:t xml:space="preserve">For more details, refer to the </w:t>
      </w:r>
      <w:r w:rsidRPr="0016009F">
        <w:rPr>
          <w:rStyle w:val="Ttulodellibro"/>
        </w:rPr>
        <w:t xml:space="preserve">Plastic SCM GUI guide </w:t>
      </w:r>
      <w:r>
        <w:t>(see chapter “Introduction to the Graphical User Interface”).</w:t>
      </w:r>
    </w:p>
    <w:p w:rsidR="00FE2F48" w:rsidRDefault="00FE2F48" w:rsidP="00FE2F48">
      <w:pPr>
        <w:pStyle w:val="RefName"/>
      </w:pPr>
      <w:r>
        <w:t>Plastic SCM preferences</w:t>
      </w:r>
    </w:p>
    <w:p w:rsidR="00A8798E" w:rsidRPr="00A8798E" w:rsidRDefault="0038135C" w:rsidP="00A8798E">
      <w:pPr>
        <w:pStyle w:val="RefDescription"/>
      </w:pPr>
      <w:r>
        <w:t xml:space="preserve">Open a preferences dialog to change Plastic SCM settings. This window is the same as the Preferences window available in the Plastic SCM GUI. </w:t>
      </w:r>
    </w:p>
    <w:p w:rsidR="00A8798E" w:rsidRDefault="0016009F" w:rsidP="0038135C">
      <w:pPr>
        <w:pStyle w:val="RefDescription"/>
      </w:pPr>
      <w:r>
        <w:t xml:space="preserve">For more details, refer to the </w:t>
      </w:r>
      <w:r w:rsidRPr="0016009F">
        <w:rPr>
          <w:rStyle w:val="Ttulodellibro"/>
        </w:rPr>
        <w:t xml:space="preserve">Plastic SCM GUI guide </w:t>
      </w:r>
      <w:r>
        <w:t>(see chapter “The preferences window”).</w:t>
      </w:r>
    </w:p>
    <w:p w:rsidR="00A8798E" w:rsidRDefault="00FE2F48" w:rsidP="00FE2F48">
      <w:pPr>
        <w:pStyle w:val="Ttulo3"/>
      </w:pPr>
      <w:bookmarkStart w:id="29" w:name="_Toc315964367"/>
      <w:r>
        <w:t>Rearranging the windows</w:t>
      </w:r>
      <w:bookmarkEnd w:id="29"/>
    </w:p>
    <w:p w:rsidR="00A8798E" w:rsidRDefault="00A8798E" w:rsidP="003F423E">
      <w:r>
        <w:t xml:space="preserve">All the views opened from the “View &gt; Plastic SCM” menu can be arranged with the usual docking controls found in Visual Studio. </w:t>
      </w:r>
    </w:p>
    <w:p w:rsidR="00A8798E" w:rsidRDefault="00A8798E" w:rsidP="00A8798E">
      <w:pPr>
        <w:keepNext/>
        <w:jc w:val="center"/>
      </w:pPr>
      <w:r>
        <w:object w:dxaOrig="17971" w:dyaOrig="13230">
          <v:shape id="_x0000_i1038" type="#_x0000_t75" style="width:467.25pt;height:344.25pt" o:ole="">
            <v:imagedata r:id="rId40" o:title=""/>
          </v:shape>
          <o:OLEObject Type="Embed" ProgID="Visio.Drawing.11" ShapeID="_x0000_i1038" DrawAspect="Content" ObjectID="_1389706594" r:id="rId41"/>
        </w:object>
      </w:r>
    </w:p>
    <w:p w:rsidR="00C954E9" w:rsidRDefault="00A8798E" w:rsidP="00A8798E">
      <w:pPr>
        <w:pStyle w:val="Epgrafe"/>
      </w:pPr>
      <w:bookmarkStart w:id="30" w:name="_Toc315964404"/>
      <w:r>
        <w:t xml:space="preserve">Figure </w:t>
      </w:r>
      <w:fldSimple w:instr=" SEQ Figure \* ARABIC ">
        <w:r w:rsidR="00E60D3E">
          <w:rPr>
            <w:noProof/>
          </w:rPr>
          <w:t>16</w:t>
        </w:r>
      </w:fldSimple>
      <w:r>
        <w:t>: Plastic SCM view</w:t>
      </w:r>
      <w:r w:rsidR="00503029">
        <w:t>s</w:t>
      </w:r>
      <w:r>
        <w:t xml:space="preserve"> docked inside Visual Studio</w:t>
      </w:r>
      <w:bookmarkEnd w:id="30"/>
    </w:p>
    <w:p w:rsidR="00A8798E" w:rsidRDefault="00A82D31" w:rsidP="00A8798E">
      <w:r>
        <w:t xml:space="preserve">To dock any Plastic SCM view, drag the window </w:t>
      </w:r>
      <w:r w:rsidR="006E7469">
        <w:t xml:space="preserve">or tab title and drag it. Visual Studio will display the docking guides that let you dock the window in the desired location. </w:t>
      </w:r>
    </w:p>
    <w:p w:rsidR="00A82D31" w:rsidRDefault="00A82D31" w:rsidP="00A8798E"/>
    <w:p w:rsidR="00A82D31" w:rsidRDefault="00A82D31" w:rsidP="0038135C">
      <w:pPr>
        <w:keepNext/>
        <w:jc w:val="center"/>
      </w:pPr>
      <w:r>
        <w:rPr>
          <w:noProof/>
          <w:lang w:val="es-ES_tradnl" w:eastAsia="es-ES_tradnl"/>
        </w:rPr>
        <w:drawing>
          <wp:inline distT="0" distB="0" distL="0" distR="0">
            <wp:extent cx="5943600" cy="3262950"/>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srcRect/>
                    <a:stretch>
                      <a:fillRect/>
                    </a:stretch>
                  </pic:blipFill>
                  <pic:spPr bwMode="auto">
                    <a:xfrm>
                      <a:off x="0" y="0"/>
                      <a:ext cx="5943600" cy="3262950"/>
                    </a:xfrm>
                    <a:prstGeom prst="rect">
                      <a:avLst/>
                    </a:prstGeom>
                    <a:noFill/>
                    <a:ln w="9525">
                      <a:noFill/>
                      <a:miter lim="800000"/>
                      <a:headEnd/>
                      <a:tailEnd/>
                    </a:ln>
                  </pic:spPr>
                </pic:pic>
              </a:graphicData>
            </a:graphic>
          </wp:inline>
        </w:drawing>
      </w:r>
    </w:p>
    <w:p w:rsidR="00A82D31" w:rsidRDefault="00A82D31" w:rsidP="0038135C">
      <w:pPr>
        <w:pStyle w:val="Epgrafe"/>
      </w:pPr>
      <w:bookmarkStart w:id="31" w:name="_Toc315964405"/>
      <w:r>
        <w:t xml:space="preserve">Figure </w:t>
      </w:r>
      <w:fldSimple w:instr=" SEQ Figure \* ARABIC ">
        <w:r w:rsidR="00E60D3E">
          <w:rPr>
            <w:noProof/>
          </w:rPr>
          <w:t>17</w:t>
        </w:r>
      </w:fldSimple>
      <w:r>
        <w:t>: docking a Branch Explorer window in Visual Studio</w:t>
      </w:r>
      <w:bookmarkEnd w:id="31"/>
    </w:p>
    <w:p w:rsidR="006E7469" w:rsidRPr="006E7469" w:rsidRDefault="006E7469" w:rsidP="006E7469"/>
    <w:p w:rsidR="000D3F31" w:rsidRDefault="000D3F31" w:rsidP="00DE1B7C">
      <w:pPr>
        <w:pStyle w:val="Ttulo2"/>
      </w:pPr>
      <w:bookmarkStart w:id="32" w:name="_Toc315964368"/>
      <w:r>
        <w:t>Working offline</w:t>
      </w:r>
      <w:r w:rsidR="00032A66">
        <w:t xml:space="preserve"> and unbinding the solution from Plastic SCM</w:t>
      </w:r>
      <w:bookmarkEnd w:id="32"/>
    </w:p>
    <w:p w:rsidR="000D3F31" w:rsidRDefault="00032A66" w:rsidP="000D3F31">
      <w:r>
        <w:t xml:space="preserve">When a solution has been bound to Plastic SCM, the plug-in will try to connect to the Plastic SCM server to perform each operation (checkout, checkin, diff, annotate, etc). If the server is not available for some reason, most of the operations will fail, after some time spent waiting for the network timeout. </w:t>
      </w:r>
    </w:p>
    <w:p w:rsidR="00B5601C" w:rsidRDefault="00032A66" w:rsidP="000D3F31">
      <w:r>
        <w:t>It is possible to set the Plastic SCM plug-in into “offline mode”, so that the operations that require the server are not available (like annotate or diff), but still it is possible to make changes in the code. Later, when the connection with the server is back, those changes can be sent to it by set</w:t>
      </w:r>
      <w:r w:rsidR="00B5601C">
        <w:t xml:space="preserve">ting the plug-in online again. </w:t>
      </w:r>
    </w:p>
    <w:p w:rsidR="00032A66" w:rsidRDefault="00032A66" w:rsidP="000D3F31">
      <w:r>
        <w:t xml:space="preserve">To set the </w:t>
      </w:r>
      <w:r w:rsidR="00B5601C">
        <w:t>solution</w:t>
      </w:r>
      <w:r>
        <w:t xml:space="preserve"> offline</w:t>
      </w:r>
      <w:r w:rsidR="00B5601C">
        <w:t>, go to:</w:t>
      </w:r>
    </w:p>
    <w:p w:rsidR="00B5601C" w:rsidRDefault="00B5601C" w:rsidP="00B5601C">
      <w:pPr>
        <w:pStyle w:val="Command"/>
      </w:pPr>
      <w:r w:rsidRPr="00B5601C">
        <w:t>File &gt; Plastic SCM Source Control &gt; Change Source Control</w:t>
      </w:r>
    </w:p>
    <w:p w:rsidR="00B5601C" w:rsidRPr="00B5601C" w:rsidRDefault="00AE051C" w:rsidP="00B5601C">
      <w:r>
        <w:t xml:space="preserve">The bindings dialog appears and displays the status of the solution and the different projects inside it. </w:t>
      </w:r>
    </w:p>
    <w:p w:rsidR="00B5601C" w:rsidRDefault="00B5601C" w:rsidP="00B5601C">
      <w:pPr>
        <w:keepNext/>
        <w:jc w:val="center"/>
      </w:pPr>
      <w:r>
        <w:object w:dxaOrig="9713" w:dyaOrig="5186">
          <v:shape id="_x0000_i1039" type="#_x0000_t75" style="width:468pt;height:249.75pt" o:ole="">
            <v:imagedata r:id="rId43" o:title=""/>
          </v:shape>
          <o:OLEObject Type="Embed" ProgID="Visio.Drawing.11" ShapeID="_x0000_i1039" DrawAspect="Content" ObjectID="_1389706595" r:id="rId44"/>
        </w:object>
      </w:r>
    </w:p>
    <w:p w:rsidR="00B5601C" w:rsidRDefault="00B5601C" w:rsidP="00B5601C">
      <w:pPr>
        <w:pStyle w:val="Epgrafe"/>
      </w:pPr>
      <w:bookmarkStart w:id="33" w:name="_Toc315964406"/>
      <w:r>
        <w:t xml:space="preserve">Figure </w:t>
      </w:r>
      <w:fldSimple w:instr=" SEQ Figure \* ARABIC ">
        <w:r w:rsidR="00E60D3E">
          <w:rPr>
            <w:noProof/>
          </w:rPr>
          <w:t>18</w:t>
        </w:r>
      </w:fldSimple>
      <w:r>
        <w:t xml:space="preserve">: Plastic SCM </w:t>
      </w:r>
      <w:proofErr w:type="gramStart"/>
      <w:r>
        <w:t>bindings</w:t>
      </w:r>
      <w:proofErr w:type="gramEnd"/>
      <w:r>
        <w:t xml:space="preserve"> window</w:t>
      </w:r>
      <w:bookmarkEnd w:id="33"/>
    </w:p>
    <w:p w:rsidR="00AE051C" w:rsidRDefault="00AE051C" w:rsidP="00AE051C">
      <w:r>
        <w:t xml:space="preserve">To work offline, select all the items in the table and click the “Disconnect” button. The green status line “The Plastic SCM plug-in is Connected” changes to a red “The Plastic SCM plug-in is disconnected (Working offline)”. </w:t>
      </w:r>
    </w:p>
    <w:p w:rsidR="00AE051C" w:rsidRDefault="00AE051C" w:rsidP="00AE051C">
      <w:r>
        <w:t xml:space="preserve">If you right click on an item in the Solution Explorer, the only Plastic SCM command available is “Checkout for edit”. When an item is modified, it is indeed checked out in the workspace. </w:t>
      </w:r>
    </w:p>
    <w:p w:rsidR="00AE051C" w:rsidRDefault="00AE051C" w:rsidP="00AE051C">
      <w:r>
        <w:t>To go online again, open the bindings dialog and select all the items in the table</w:t>
      </w:r>
      <w:r w:rsidR="00BF6237">
        <w:t xml:space="preserve"> and click the “Connect” button. The red status line changes back to green and the items that were checked out </w:t>
      </w:r>
      <w:r w:rsidR="00202EBF">
        <w:t xml:space="preserve">locally </w:t>
      </w:r>
      <w:r w:rsidR="00BF6237">
        <w:t xml:space="preserve">while offline are now checked out in the source control. </w:t>
      </w:r>
    </w:p>
    <w:p w:rsidR="00BF6237" w:rsidRDefault="00BF6237" w:rsidP="00BF6237">
      <w:pPr>
        <w:keepNext/>
        <w:jc w:val="center"/>
      </w:pPr>
      <w:r>
        <w:rPr>
          <w:noProof/>
          <w:lang w:val="es-ES_tradnl" w:eastAsia="es-ES_tradnl"/>
        </w:rPr>
        <w:drawing>
          <wp:inline distT="0" distB="0" distL="0" distR="0">
            <wp:extent cx="4591050" cy="173355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5"/>
                    <a:srcRect/>
                    <a:stretch>
                      <a:fillRect/>
                    </a:stretch>
                  </pic:blipFill>
                  <pic:spPr bwMode="auto">
                    <a:xfrm>
                      <a:off x="0" y="0"/>
                      <a:ext cx="4591050" cy="1733550"/>
                    </a:xfrm>
                    <a:prstGeom prst="rect">
                      <a:avLst/>
                    </a:prstGeom>
                    <a:noFill/>
                    <a:ln w="9525">
                      <a:noFill/>
                      <a:miter lim="800000"/>
                      <a:headEnd/>
                      <a:tailEnd/>
                    </a:ln>
                  </pic:spPr>
                </pic:pic>
              </a:graphicData>
            </a:graphic>
          </wp:inline>
        </w:drawing>
      </w:r>
    </w:p>
    <w:p w:rsidR="00BF6237" w:rsidRDefault="00BF6237" w:rsidP="00BF6237">
      <w:pPr>
        <w:pStyle w:val="Epgrafe"/>
      </w:pPr>
      <w:bookmarkStart w:id="34" w:name="_Toc315964407"/>
      <w:r>
        <w:t xml:space="preserve">Figure </w:t>
      </w:r>
      <w:fldSimple w:instr=" SEQ Figure \* ARABIC ">
        <w:r w:rsidR="00E60D3E">
          <w:rPr>
            <w:noProof/>
          </w:rPr>
          <w:t>19</w:t>
        </w:r>
      </w:fldSimple>
      <w:r>
        <w:t>: Offline changes are checked out when back online</w:t>
      </w:r>
      <w:bookmarkEnd w:id="34"/>
    </w:p>
    <w:p w:rsidR="00BF6237" w:rsidRDefault="00BF6237" w:rsidP="00AE051C"/>
    <w:p w:rsidR="00AE051C" w:rsidRPr="00AE051C" w:rsidRDefault="00AE051C" w:rsidP="00AE051C">
      <w:pPr>
        <w:pStyle w:val="Ttulo3"/>
      </w:pPr>
      <w:bookmarkStart w:id="35" w:name="_Toc315964369"/>
      <w:r>
        <w:t>Binding and unbinding</w:t>
      </w:r>
      <w:bookmarkEnd w:id="35"/>
    </w:p>
    <w:p w:rsidR="00A97416" w:rsidRDefault="00AE051C" w:rsidP="000D3F31">
      <w:r>
        <w:t xml:space="preserve">This same dialog also lets you remove the bindings from the solution so it is no longer connected to Plastic SCM, as well as bind it back if needed. </w:t>
      </w:r>
    </w:p>
    <w:p w:rsidR="00AE051C" w:rsidRDefault="00AE051C" w:rsidP="000D3F31">
      <w:r>
        <w:t xml:space="preserve">To unbind the solution, select all the items in the table and click the “Unbind” button. The status column for all the selected items should change from “Bound” to “Not bound”. </w:t>
      </w:r>
    </w:p>
    <w:p w:rsidR="00AE051C" w:rsidRDefault="00AE051C" w:rsidP="000D3F31">
      <w:r>
        <w:t>To bind the solution with the Plastic SCM plug-in, select all the items in the list and click the “Bind” button. The status column changes from “Not bound” to “Bound”.</w:t>
      </w:r>
    </w:p>
    <w:p w:rsidR="00A97416" w:rsidRPr="000D3F31" w:rsidRDefault="00A97416" w:rsidP="000D3F31"/>
    <w:p w:rsidR="00DE1B7C" w:rsidRDefault="00DE1B7C" w:rsidP="00DE1B7C">
      <w:pPr>
        <w:pStyle w:val="Ttulo2"/>
      </w:pPr>
      <w:bookmarkStart w:id="36" w:name="_Toc315964370"/>
      <w:r>
        <w:t>Configuring Plastic SCM options</w:t>
      </w:r>
      <w:bookmarkEnd w:id="36"/>
    </w:p>
    <w:p w:rsidR="00DE1B7C" w:rsidRDefault="00DE1B7C" w:rsidP="00DE1B7C">
      <w:r>
        <w:t xml:space="preserve">Additional options can be configured inside Visual Studio once </w:t>
      </w:r>
      <w:r w:rsidR="00622770">
        <w:t>the “</w:t>
      </w:r>
      <w:r w:rsidRPr="00622770">
        <w:rPr>
          <w:i/>
        </w:rPr>
        <w:t xml:space="preserve">Plastic SCM </w:t>
      </w:r>
      <w:r w:rsidR="00622770" w:rsidRPr="00622770">
        <w:rPr>
          <w:i/>
        </w:rPr>
        <w:t>Source Control Package</w:t>
      </w:r>
      <w:r w:rsidR="00622770">
        <w:t>”</w:t>
      </w:r>
      <w:r>
        <w:t xml:space="preserve"> has been selected as the source control </w:t>
      </w:r>
      <w:r w:rsidR="00386CCE">
        <w:t>plug-in</w:t>
      </w:r>
      <w:r>
        <w:t xml:space="preserve">. </w:t>
      </w:r>
      <w:r w:rsidR="00B0554C">
        <w:t>Go to:</w:t>
      </w:r>
    </w:p>
    <w:p w:rsidR="00DE1B7C" w:rsidRDefault="00DE1B7C" w:rsidP="00DE1B7C">
      <w:pPr>
        <w:pStyle w:val="Command"/>
      </w:pPr>
      <w:r>
        <w:t xml:space="preserve">Tools &gt; Options &gt; Source Control </w:t>
      </w:r>
      <w:r w:rsidR="00B0554C">
        <w:t>&gt; Plastic SCM settings</w:t>
      </w:r>
    </w:p>
    <w:p w:rsidR="006E7469" w:rsidRDefault="006E7469" w:rsidP="006E7469">
      <w:pPr>
        <w:keepNext/>
        <w:jc w:val="center"/>
      </w:pPr>
      <w:r>
        <w:rPr>
          <w:noProof/>
          <w:lang w:val="es-ES_tradnl" w:eastAsia="es-ES_tradnl"/>
        </w:rPr>
        <w:drawing>
          <wp:inline distT="0" distB="0" distL="0" distR="0">
            <wp:extent cx="4543556" cy="2628900"/>
            <wp:effectExtent l="19050" t="0" r="9394"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srcRect/>
                    <a:stretch>
                      <a:fillRect/>
                    </a:stretch>
                  </pic:blipFill>
                  <pic:spPr bwMode="auto">
                    <a:xfrm>
                      <a:off x="0" y="0"/>
                      <a:ext cx="4544137" cy="2629236"/>
                    </a:xfrm>
                    <a:prstGeom prst="rect">
                      <a:avLst/>
                    </a:prstGeom>
                    <a:noFill/>
                    <a:ln w="9525">
                      <a:noFill/>
                      <a:miter lim="800000"/>
                      <a:headEnd/>
                      <a:tailEnd/>
                    </a:ln>
                  </pic:spPr>
                </pic:pic>
              </a:graphicData>
            </a:graphic>
          </wp:inline>
        </w:drawing>
      </w:r>
    </w:p>
    <w:p w:rsidR="00B0554C" w:rsidRDefault="006E7469" w:rsidP="006E7469">
      <w:pPr>
        <w:pStyle w:val="Epgrafe"/>
      </w:pPr>
      <w:bookmarkStart w:id="37" w:name="_Toc315964408"/>
      <w:r>
        <w:t xml:space="preserve">Figure </w:t>
      </w:r>
      <w:fldSimple w:instr=" SEQ Figure \* ARABIC ">
        <w:r w:rsidR="00E60D3E">
          <w:rPr>
            <w:noProof/>
          </w:rPr>
          <w:t>20</w:t>
        </w:r>
      </w:fldSimple>
      <w:r>
        <w:t>: Plastic SCM additional options</w:t>
      </w:r>
      <w:bookmarkEnd w:id="37"/>
    </w:p>
    <w:p w:rsidR="006E7469" w:rsidRDefault="00503029" w:rsidP="00503029">
      <w:pPr>
        <w:pStyle w:val="RefName"/>
      </w:pPr>
      <w:r>
        <w:t>Preferences</w:t>
      </w:r>
    </w:p>
    <w:p w:rsidR="00503029" w:rsidRDefault="00503029" w:rsidP="00503029">
      <w:pPr>
        <w:pStyle w:val="RefDescription"/>
      </w:pPr>
      <w:r>
        <w:t xml:space="preserve">This button opens the Preferences dialog from the Plastic SCM GUI. It is the same as the menu command </w:t>
      </w:r>
      <w:r w:rsidRPr="00503029">
        <w:rPr>
          <w:b/>
        </w:rPr>
        <w:t>View &gt; Plastic SCM &gt; Plastic SCM Preferences</w:t>
      </w:r>
      <w:r>
        <w:t>.</w:t>
      </w:r>
    </w:p>
    <w:p w:rsidR="00503029" w:rsidRPr="00503029" w:rsidRDefault="00503029" w:rsidP="00503029">
      <w:pPr>
        <w:pStyle w:val="RefDescription"/>
      </w:pPr>
      <w:r>
        <w:t xml:space="preserve">For more details, refer to the </w:t>
      </w:r>
      <w:r w:rsidRPr="0016009F">
        <w:rPr>
          <w:rStyle w:val="Ttulodellibro"/>
        </w:rPr>
        <w:t xml:space="preserve">Plastic SCM GUI guide </w:t>
      </w:r>
      <w:r>
        <w:t>(see chapter “The preferences window”).</w:t>
      </w:r>
    </w:p>
    <w:p w:rsidR="00503029" w:rsidRDefault="00503029" w:rsidP="00503029">
      <w:pPr>
        <w:pStyle w:val="RefName"/>
      </w:pPr>
      <w:r>
        <w:t>Delete files in Plastic SCM when they are deleted in Visual Studio</w:t>
      </w:r>
    </w:p>
    <w:p w:rsidR="0095480A" w:rsidRDefault="0095480A" w:rsidP="0095480A">
      <w:pPr>
        <w:pStyle w:val="RefDescription"/>
      </w:pPr>
      <w:r>
        <w:t xml:space="preserve">Visual Studio provides hooks to notify the Plastic SCM plug-in when certain operations happen. For instance, when a file is moved, Visual Studio notifies the Plastic SCM plug-in of this fact. </w:t>
      </w:r>
    </w:p>
    <w:p w:rsidR="0095480A" w:rsidRDefault="0095480A" w:rsidP="0095480A">
      <w:pPr>
        <w:pStyle w:val="RefDescription"/>
      </w:pPr>
      <w:r>
        <w:t xml:space="preserve">However if you </w:t>
      </w:r>
      <w:r w:rsidRPr="0095480A">
        <w:rPr>
          <w:i/>
        </w:rPr>
        <w:t>move a file between different projects inside the solution</w:t>
      </w:r>
      <w:r>
        <w:t xml:space="preserve">, Visual Studio notifies this as a deleted item in the source project and </w:t>
      </w:r>
      <w:r w:rsidR="00410893">
        <w:t xml:space="preserve">a new </w:t>
      </w:r>
      <w:r>
        <w:t>added file</w:t>
      </w:r>
      <w:r w:rsidR="00410893">
        <w:t xml:space="preserve"> in</w:t>
      </w:r>
      <w:r>
        <w:t xml:space="preserve"> the destination project. This is normally not desirable from the source control perspective because the history if that item is “lost” (it is there, but you will have two items, the old and the new, instead of the </w:t>
      </w:r>
      <w:r w:rsidR="00410893">
        <w:t>one</w:t>
      </w:r>
      <w:r>
        <w:t xml:space="preserve"> </w:t>
      </w:r>
      <w:r w:rsidR="00410893">
        <w:t xml:space="preserve">single </w:t>
      </w:r>
      <w:r>
        <w:t xml:space="preserve">item that has been moved). </w:t>
      </w:r>
    </w:p>
    <w:p w:rsidR="00410893" w:rsidRDefault="0095480A" w:rsidP="00410893">
      <w:pPr>
        <w:pStyle w:val="RefDescription"/>
      </w:pPr>
      <w:r>
        <w:t>Plastic SCM is capable of detecting when a file has been moved on its own, so</w:t>
      </w:r>
      <w:r w:rsidR="00410893">
        <w:t xml:space="preserve"> when this option is not set (the default), the moved items detection is handled by Plastic SCM. The only thing to consider is that, in the pending changes view, the option to “Show deleted items” has to be checked and everything will work smoothly. </w:t>
      </w:r>
    </w:p>
    <w:p w:rsidR="00410893" w:rsidRDefault="00410893" w:rsidP="00410893">
      <w:pPr>
        <w:pStyle w:val="RefDescription"/>
      </w:pPr>
      <w:r>
        <w:t xml:space="preserve">If “Delete files in Plastic SCM when they are delete in Visual Studio” is set, then moving a file between projects will appear in Plastic SCM as if the file has been deleted from the source and added new in the destination. </w:t>
      </w:r>
    </w:p>
    <w:p w:rsidR="00444006" w:rsidRDefault="00444006" w:rsidP="00410893">
      <w:pPr>
        <w:pStyle w:val="RefDescription"/>
      </w:pPr>
    </w:p>
    <w:p w:rsidR="00444006" w:rsidRDefault="00444006" w:rsidP="00410893">
      <w:pPr>
        <w:pStyle w:val="RefDescription"/>
      </w:pPr>
    </w:p>
    <w:p w:rsidR="00444006" w:rsidRDefault="00444006">
      <w:pPr>
        <w:spacing w:before="0" w:after="200"/>
        <w:jc w:val="left"/>
      </w:pPr>
      <w:r>
        <w:br w:type="page"/>
      </w:r>
    </w:p>
    <w:p w:rsidR="00444006" w:rsidRDefault="00F64072" w:rsidP="00F64072">
      <w:pPr>
        <w:pStyle w:val="Ttulo1"/>
      </w:pPr>
      <w:r>
        <w:br/>
      </w:r>
      <w:bookmarkStart w:id="38" w:name="_Toc315964371"/>
      <w:r>
        <w:t>Eclipse integration</w:t>
      </w:r>
      <w:bookmarkEnd w:id="38"/>
    </w:p>
    <w:p w:rsidR="00F64072" w:rsidRDefault="00F64072" w:rsidP="00F64072"/>
    <w:p w:rsidR="00BA5BBB" w:rsidRDefault="00BA5BBB" w:rsidP="00F64072"/>
    <w:p w:rsidR="0060736F" w:rsidRDefault="0060736F" w:rsidP="0060736F">
      <w:pPr>
        <w:pStyle w:val="Textoindependiente"/>
      </w:pPr>
      <w:r>
        <w:t xml:space="preserve">Plastic SCM provides a complete integration plug-in for the Eclipse IDE covering the most common operations needed by developers. Eclipse version 3.1 and higher are supported, but check the updated compatibility matrix found in the link below for your exact Eclipse version: </w:t>
      </w:r>
    </w:p>
    <w:p w:rsidR="0060736F" w:rsidRDefault="00FD4BA9" w:rsidP="0060736F">
      <w:pPr>
        <w:pStyle w:val="Textoindependiente"/>
      </w:pPr>
      <w:hyperlink r:id="rId47" w:history="1">
        <w:r w:rsidR="0060736F">
          <w:rPr>
            <w:rStyle w:val="Hipervnculo"/>
          </w:rPr>
          <w:t>http://www.plasticscm.com/infocenter/third-party-compatibility.aspx</w:t>
        </w:r>
      </w:hyperlink>
    </w:p>
    <w:p w:rsidR="0060736F" w:rsidRDefault="0060736F" w:rsidP="0060736F">
      <w:bookmarkStart w:id="39" w:name="_Toc272822236"/>
      <w:bookmarkStart w:id="40" w:name="_Toc275945189"/>
      <w:r>
        <w:t xml:space="preserve">This section will describe the functionality and commands of the Plastic SCM Eclipse integration plug-in. Basic knowledge of Plastic SCM concepts and terminology is needed. Things like a workspace, checkout / checkin, branch or merge should be familiar to the reader. For more details, please refer to the </w:t>
      </w:r>
      <w:r w:rsidRPr="00F43FA8">
        <w:rPr>
          <w:rStyle w:val="Ttulodellibro"/>
        </w:rPr>
        <w:t>Plastic SCM Introduction Guide</w:t>
      </w:r>
      <w:r>
        <w:t xml:space="preserve"> and the </w:t>
      </w:r>
      <w:r w:rsidRPr="00F43FA8">
        <w:rPr>
          <w:rStyle w:val="Ttulodellibro"/>
        </w:rPr>
        <w:t>Plastic SCM GUI Guide</w:t>
      </w:r>
      <w:r>
        <w:t xml:space="preserve">. </w:t>
      </w:r>
    </w:p>
    <w:p w:rsidR="006B4F11" w:rsidRDefault="006B4F11" w:rsidP="006B4F11">
      <w:pPr>
        <w:pStyle w:val="Ttulo2"/>
        <w:keepLines w:val="0"/>
        <w:tabs>
          <w:tab w:val="clear" w:pos="720"/>
          <w:tab w:val="clear" w:pos="1296"/>
        </w:tabs>
        <w:spacing w:before="600" w:after="240" w:line="240" w:lineRule="auto"/>
        <w:ind w:left="0" w:firstLine="0"/>
      </w:pPr>
      <w:bookmarkStart w:id="41" w:name="_Toc170190320"/>
      <w:bookmarkStart w:id="42" w:name="_Toc170793146"/>
      <w:bookmarkStart w:id="43" w:name="_Toc170903272"/>
      <w:bookmarkStart w:id="44" w:name="_Toc176074689"/>
      <w:bookmarkStart w:id="45" w:name="_Toc176078199"/>
      <w:bookmarkStart w:id="46" w:name="_Toc176318141"/>
      <w:bookmarkStart w:id="47" w:name="_Toc203547940"/>
      <w:bookmarkStart w:id="48" w:name="_Toc253154493"/>
      <w:bookmarkStart w:id="49" w:name="_Toc262769090"/>
      <w:bookmarkStart w:id="50" w:name="_Toc262769272"/>
      <w:bookmarkStart w:id="51" w:name="_Toc263247129"/>
      <w:bookmarkStart w:id="52" w:name="_Toc275945190"/>
      <w:bookmarkStart w:id="53" w:name="_Ref315788869"/>
      <w:bookmarkStart w:id="54" w:name="_Toc315964372"/>
      <w:r w:rsidRPr="00185C03">
        <w:t>Adding projects to the source control system</w:t>
      </w:r>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6B4F11" w:rsidRDefault="006B4F11" w:rsidP="006B4F11">
      <w:r>
        <w:t xml:space="preserve">Most likely the first operation a developer can do is </w:t>
      </w:r>
      <w:r w:rsidR="003D592F">
        <w:t>putting</w:t>
      </w:r>
      <w:r>
        <w:t xml:space="preserve"> some existing code project in the source control system. In Plastic SCM, this means adding the code to the repository (the repository is the database on the Plastic SCM server that holds all the data about files, directories, versions and branches). </w:t>
      </w:r>
    </w:p>
    <w:p w:rsidR="00F40B39" w:rsidRDefault="00F40B39" w:rsidP="006B4F11">
      <w:r>
        <w:t xml:space="preserve">Adding a project to Plastic SCM is a two step process. First create the workspace and bind the project to Plastic SCM, then add the files to the repository. </w:t>
      </w:r>
    </w:p>
    <w:p w:rsidR="006B4F11" w:rsidRDefault="006B4F11" w:rsidP="006B4F11">
      <w:r>
        <w:t xml:space="preserve">To add an existing Eclipse </w:t>
      </w:r>
      <w:proofErr w:type="gramStart"/>
      <w:r>
        <w:t>project</w:t>
      </w:r>
      <w:proofErr w:type="gramEnd"/>
      <w:r>
        <w:t xml:space="preserve"> to the repository, a Plastic SCM workspace a needed. Normally the workspace will be created in the same directory where your code already sits. </w:t>
      </w:r>
    </w:p>
    <w:p w:rsidR="006B4F11" w:rsidRPr="006B4F11" w:rsidRDefault="006B4F11" w:rsidP="006B4F11"/>
    <w:p w:rsidR="006B4F11" w:rsidRPr="00185C03" w:rsidRDefault="006B4F11" w:rsidP="006B4F11">
      <w:pPr>
        <w:pStyle w:val="Textoindependiente"/>
      </w:pPr>
      <w:r>
        <w:t>In</w:t>
      </w:r>
      <w:r w:rsidRPr="00185C03">
        <w:t xml:space="preserve"> the</w:t>
      </w:r>
      <w:r>
        <w:t xml:space="preserve"> following</w:t>
      </w:r>
      <w:r w:rsidRPr="00185C03">
        <w:t xml:space="preserve"> example, the workspace </w:t>
      </w:r>
      <w:r>
        <w:t>is</w:t>
      </w:r>
      <w:r w:rsidRPr="00185C03">
        <w:t xml:space="preserve"> located in ‘c</w:t>
      </w:r>
      <w:proofErr w:type="gramStart"/>
      <w:r w:rsidRPr="00185C03">
        <w:t>:\</w:t>
      </w:r>
      <w:proofErr w:type="gramEnd"/>
      <w:r w:rsidRPr="00185C03">
        <w:t>wks’, and the project s</w:t>
      </w:r>
      <w:r>
        <w:t>tructure will be the following:</w:t>
      </w:r>
    </w:p>
    <w:p w:rsidR="006B4F11" w:rsidRPr="00185C03" w:rsidRDefault="006B4F11" w:rsidP="006B4F11">
      <w:pPr>
        <w:pStyle w:val="code0"/>
        <w:ind w:left="0"/>
        <w:rPr>
          <w:lang w:val="en-US"/>
        </w:rPr>
      </w:pPr>
      <w:r w:rsidRPr="00185C03">
        <w:rPr>
          <w:lang w:val="en-US"/>
        </w:rPr>
        <w:t>C:\wks</w:t>
      </w:r>
      <w:r w:rsidRPr="00185C03">
        <w:rPr>
          <w:lang w:val="en-US"/>
        </w:rPr>
        <w:br/>
        <w:t>C:\wks\project</w:t>
      </w:r>
      <w:r w:rsidRPr="00185C03">
        <w:rPr>
          <w:lang w:val="en-US"/>
        </w:rPr>
        <w:br/>
        <w:t>C:\wks\project\src\...</w:t>
      </w:r>
    </w:p>
    <w:p w:rsidR="006B4F11" w:rsidRDefault="006B4F11" w:rsidP="006B4F11">
      <w:pPr>
        <w:pStyle w:val="Textoindependiente"/>
      </w:pPr>
      <w:r>
        <w:t>Open the project in Eclipse as usual. To add the project to Plastic SCM, right click on the top directory (that of the project itself) in the Package Explorer and select</w:t>
      </w:r>
      <w:r w:rsidR="00932C44">
        <w:t>:</w:t>
      </w:r>
      <w:r>
        <w:t xml:space="preserve"> </w:t>
      </w:r>
    </w:p>
    <w:p w:rsidR="006B4F11" w:rsidRPr="00932C44" w:rsidRDefault="006B4F11" w:rsidP="00932C44">
      <w:pPr>
        <w:pStyle w:val="Textoindependiente"/>
        <w:rPr>
          <w:rFonts w:ascii="Lucida Console" w:hAnsi="Lucida Console"/>
          <w:b/>
        </w:rPr>
      </w:pPr>
      <w:r w:rsidRPr="006B4F11">
        <w:rPr>
          <w:rStyle w:val="CommandInput"/>
        </w:rPr>
        <w:t>Team &gt; Share project</w:t>
      </w:r>
    </w:p>
    <w:p w:rsidR="006B4F11" w:rsidRPr="00185C03" w:rsidRDefault="006B4F11" w:rsidP="006B4F11">
      <w:pPr>
        <w:pStyle w:val="Textoindependiente"/>
      </w:pPr>
      <w:r w:rsidRPr="00185C03">
        <w:t xml:space="preserve">Eclipse will ask </w:t>
      </w:r>
      <w:r w:rsidR="00932C44">
        <w:t>about the repository type</w:t>
      </w:r>
      <w:r w:rsidRPr="00185C03">
        <w:t>.</w:t>
      </w:r>
      <w:r>
        <w:t xml:space="preserve"> Depending on the plug-ins available to your Eclipse installation, different options may appear. Choose “Plastic SCM” to continue. </w:t>
      </w:r>
    </w:p>
    <w:p w:rsidR="006B4F11" w:rsidRPr="00185C03" w:rsidRDefault="00932C44" w:rsidP="006B4F11">
      <w:pPr>
        <w:keepNext/>
        <w:jc w:val="center"/>
      </w:pPr>
      <w:r>
        <w:rPr>
          <w:noProof/>
          <w:lang w:val="es-ES_tradnl" w:eastAsia="es-ES_tradnl"/>
        </w:rPr>
        <w:drawing>
          <wp:inline distT="0" distB="0" distL="0" distR="0">
            <wp:extent cx="4324350" cy="3435456"/>
            <wp:effectExtent l="19050" t="0" r="0" b="0"/>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326398" cy="3437083"/>
                    </a:xfrm>
                    <a:prstGeom prst="rect">
                      <a:avLst/>
                    </a:prstGeom>
                    <a:noFill/>
                    <a:ln w="9525">
                      <a:noFill/>
                      <a:miter lim="800000"/>
                      <a:headEnd/>
                      <a:tailEnd/>
                    </a:ln>
                  </pic:spPr>
                </pic:pic>
              </a:graphicData>
            </a:graphic>
          </wp:inline>
        </w:drawing>
      </w:r>
    </w:p>
    <w:p w:rsidR="006B4F11" w:rsidRPr="00185C03" w:rsidRDefault="006B4F11" w:rsidP="006B4F11">
      <w:pPr>
        <w:pStyle w:val="Epgrafe"/>
      </w:pPr>
      <w:bookmarkStart w:id="55" w:name="_Toc175372323"/>
      <w:bookmarkStart w:id="56" w:name="_Toc176074586"/>
      <w:bookmarkStart w:id="57" w:name="_Toc176168919"/>
      <w:bookmarkStart w:id="58" w:name="_Toc176318251"/>
      <w:bookmarkStart w:id="59" w:name="_Toc253154662"/>
      <w:bookmarkStart w:id="60" w:name="_Toc262769092"/>
      <w:bookmarkStart w:id="61" w:name="_Toc262769182"/>
      <w:bookmarkStart w:id="62" w:name="_Toc262769274"/>
      <w:bookmarkStart w:id="63" w:name="_Toc263247131"/>
      <w:bookmarkStart w:id="64" w:name="_Toc275945249"/>
      <w:bookmarkStart w:id="65" w:name="_Toc315964409"/>
      <w:r w:rsidRPr="00185C03">
        <w:t xml:space="preserve">Figure </w:t>
      </w:r>
      <w:fldSimple w:instr=" SEQ Figure \* ARABIC ">
        <w:r w:rsidR="00E60D3E">
          <w:rPr>
            <w:noProof/>
          </w:rPr>
          <w:t>21</w:t>
        </w:r>
      </w:fldSimple>
      <w:r w:rsidRPr="00185C03">
        <w:t>: Choosing your version control: Plastic SCM</w:t>
      </w:r>
      <w:bookmarkEnd w:id="55"/>
      <w:bookmarkEnd w:id="56"/>
      <w:bookmarkEnd w:id="57"/>
      <w:bookmarkEnd w:id="58"/>
      <w:bookmarkEnd w:id="59"/>
      <w:bookmarkEnd w:id="60"/>
      <w:bookmarkEnd w:id="61"/>
      <w:bookmarkEnd w:id="62"/>
      <w:bookmarkEnd w:id="63"/>
      <w:bookmarkEnd w:id="64"/>
      <w:bookmarkEnd w:id="65"/>
    </w:p>
    <w:p w:rsidR="006B4F11" w:rsidRDefault="006B4F11" w:rsidP="006B4F11">
      <w:pPr>
        <w:pStyle w:val="Textoindependiente"/>
      </w:pPr>
      <w:proofErr w:type="gramStart"/>
      <w:r>
        <w:t>The plug-in needs to find the Plastic SCM binaries directory.</w:t>
      </w:r>
      <w:proofErr w:type="gramEnd"/>
      <w:r>
        <w:t xml:space="preserve"> It will try to locate the </w:t>
      </w:r>
      <w:r w:rsidR="00932C44">
        <w:t xml:space="preserve">Plastic SCM </w:t>
      </w:r>
      <w:r>
        <w:t>command line interface executable “cm” in the PATH environment variable</w:t>
      </w:r>
      <w:r w:rsidR="00226D84">
        <w:t xml:space="preserve"> automatically, but if it </w:t>
      </w:r>
      <w:r w:rsidR="00E84630">
        <w:t xml:space="preserve">is </w:t>
      </w:r>
      <w:r w:rsidR="00226D84">
        <w:t>not found, a dialog will be displayed so the user can enter the location of su</w:t>
      </w:r>
      <w:r w:rsidR="00E84630">
        <w:t>ch file. This file is located under</w:t>
      </w:r>
      <w:r w:rsidR="00226D84">
        <w:t xml:space="preserve"> “client” </w:t>
      </w:r>
      <w:r w:rsidR="00E84630">
        <w:t>in</w:t>
      </w:r>
      <w:r w:rsidR="00226D84">
        <w:t xml:space="preserve"> the Plastic SCM installation directory. </w:t>
      </w:r>
    </w:p>
    <w:p w:rsidR="00932C44" w:rsidRDefault="0054118C" w:rsidP="006B4F11">
      <w:pPr>
        <w:pStyle w:val="Textoindependiente"/>
      </w:pPr>
      <w:r>
        <w:t>Then t</w:t>
      </w:r>
      <w:r w:rsidR="00932C44">
        <w:t xml:space="preserve">he plug-in will </w:t>
      </w:r>
      <w:r>
        <w:t xml:space="preserve">ask to create a workspace. </w:t>
      </w:r>
      <w:r w:rsidR="00FD4BA9">
        <w:fldChar w:fldCharType="begin"/>
      </w:r>
      <w:r>
        <w:instrText xml:space="preserve"> REF _Ref315786855 \h </w:instrText>
      </w:r>
      <w:r w:rsidR="00FD4BA9">
        <w:fldChar w:fldCharType="separate"/>
      </w:r>
      <w:r w:rsidR="00E60D3E">
        <w:t xml:space="preserve">Figure </w:t>
      </w:r>
      <w:r w:rsidR="00E60D3E">
        <w:rPr>
          <w:noProof/>
        </w:rPr>
        <w:t>22</w:t>
      </w:r>
      <w:r w:rsidR="00FD4BA9">
        <w:fldChar w:fldCharType="end"/>
      </w:r>
      <w:r>
        <w:t xml:space="preserve"> shows the fields needed for this.</w:t>
      </w:r>
    </w:p>
    <w:p w:rsidR="0054118C" w:rsidRDefault="0054118C" w:rsidP="0054118C">
      <w:pPr>
        <w:pStyle w:val="Textoindependiente"/>
        <w:numPr>
          <w:ilvl w:val="0"/>
          <w:numId w:val="27"/>
        </w:numPr>
      </w:pPr>
      <w:r w:rsidRPr="0054118C">
        <w:rPr>
          <w:rStyle w:val="FileName"/>
          <w:b/>
          <w:i w:val="0"/>
        </w:rPr>
        <w:t>Workspace name</w:t>
      </w:r>
      <w:r>
        <w:t xml:space="preserve">: the name assigned to the workspace. This name is used to refer to the workspace in the Plastic SCM GUI and some other administrative commands. </w:t>
      </w:r>
    </w:p>
    <w:p w:rsidR="0054118C" w:rsidRDefault="0054118C" w:rsidP="0054118C">
      <w:pPr>
        <w:pStyle w:val="Textoindependiente"/>
        <w:numPr>
          <w:ilvl w:val="0"/>
          <w:numId w:val="27"/>
        </w:numPr>
      </w:pPr>
      <w:r>
        <w:rPr>
          <w:rStyle w:val="FileName"/>
          <w:b/>
          <w:i w:val="0"/>
        </w:rPr>
        <w:t>Workspace path</w:t>
      </w:r>
      <w:r w:rsidRPr="0054118C">
        <w:t>:</w:t>
      </w:r>
      <w:r>
        <w:t xml:space="preserve"> by default this is the directory where the project is located. You can adjust it to a different directory, but keep in mind that it should contain your project code.</w:t>
      </w:r>
    </w:p>
    <w:p w:rsidR="0054118C" w:rsidRDefault="0054118C" w:rsidP="0054118C">
      <w:pPr>
        <w:pStyle w:val="Textoindependiente"/>
        <w:numPr>
          <w:ilvl w:val="0"/>
          <w:numId w:val="27"/>
        </w:numPr>
      </w:pPr>
      <w:r>
        <w:rPr>
          <w:rStyle w:val="FileName"/>
          <w:b/>
          <w:i w:val="0"/>
        </w:rPr>
        <w:t>Repository</w:t>
      </w:r>
      <w:r w:rsidRPr="0054118C">
        <w:t>:</w:t>
      </w:r>
      <w:r>
        <w:t xml:space="preserve"> this is the Plastic SCM repository where the code will be stored. Select an existing repository from the dropdown list or create a new one using the button on the right.</w:t>
      </w:r>
    </w:p>
    <w:p w:rsidR="00932C44" w:rsidRDefault="00932C44" w:rsidP="00932C44">
      <w:pPr>
        <w:pStyle w:val="Textoindependiente"/>
        <w:keepNext/>
        <w:jc w:val="center"/>
      </w:pPr>
      <w:r>
        <w:rPr>
          <w:noProof/>
          <w:lang w:val="es-ES_tradnl" w:eastAsia="es-ES_tradnl"/>
        </w:rPr>
        <w:drawing>
          <wp:inline distT="0" distB="0" distL="0" distR="0">
            <wp:extent cx="4686300" cy="3729514"/>
            <wp:effectExtent l="19050" t="0" r="0" b="0"/>
            <wp:docPr id="10"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srcRect/>
                    <a:stretch>
                      <a:fillRect/>
                    </a:stretch>
                  </pic:blipFill>
                  <pic:spPr bwMode="auto">
                    <a:xfrm>
                      <a:off x="0" y="0"/>
                      <a:ext cx="4686300" cy="3729514"/>
                    </a:xfrm>
                    <a:prstGeom prst="rect">
                      <a:avLst/>
                    </a:prstGeom>
                    <a:noFill/>
                    <a:ln w="9525">
                      <a:noFill/>
                      <a:miter lim="800000"/>
                      <a:headEnd/>
                      <a:tailEnd/>
                    </a:ln>
                  </pic:spPr>
                </pic:pic>
              </a:graphicData>
            </a:graphic>
          </wp:inline>
        </w:drawing>
      </w:r>
    </w:p>
    <w:p w:rsidR="00932C44" w:rsidRDefault="00932C44" w:rsidP="00932C44">
      <w:pPr>
        <w:pStyle w:val="Epgrafe"/>
      </w:pPr>
      <w:bookmarkStart w:id="66" w:name="_Ref315786855"/>
      <w:bookmarkStart w:id="67" w:name="_Toc315964410"/>
      <w:r>
        <w:t xml:space="preserve">Figure </w:t>
      </w:r>
      <w:fldSimple w:instr=" SEQ Figure \* ARABIC ">
        <w:r w:rsidR="00E60D3E">
          <w:rPr>
            <w:noProof/>
          </w:rPr>
          <w:t>22</w:t>
        </w:r>
      </w:fldSimple>
      <w:bookmarkEnd w:id="66"/>
      <w:r>
        <w:t>: Creating a workspace inside Eclipse</w:t>
      </w:r>
      <w:bookmarkEnd w:id="67"/>
    </w:p>
    <w:p w:rsidR="00226D84" w:rsidRDefault="00226D84" w:rsidP="006B4F11">
      <w:pPr>
        <w:pStyle w:val="Textoindependiente"/>
      </w:pPr>
      <w:r>
        <w:t xml:space="preserve">Once this is done, the project is bound to Plastic SCM. The next step is to add the files to the </w:t>
      </w:r>
      <w:r w:rsidR="00F40B39">
        <w:t>repository. You can add the whole project or just a part of it. To add the whole project, right click on the project in the Package Explorer and select</w:t>
      </w:r>
      <w:r w:rsidR="00EA0094">
        <w:t>:</w:t>
      </w:r>
    </w:p>
    <w:p w:rsidR="00F40B39" w:rsidRPr="00F40B39" w:rsidRDefault="00F40B39" w:rsidP="006B4F11">
      <w:pPr>
        <w:pStyle w:val="Textoindependiente"/>
        <w:rPr>
          <w:rStyle w:val="CommandInput"/>
        </w:rPr>
      </w:pPr>
      <w:r w:rsidRPr="00F40B39">
        <w:rPr>
          <w:rStyle w:val="CommandInput"/>
        </w:rPr>
        <w:t>Team &gt; Add to Plastic SCM recursively</w:t>
      </w:r>
    </w:p>
    <w:p w:rsidR="006B4F11" w:rsidRPr="00185C03" w:rsidRDefault="00EA0094" w:rsidP="006B4F11">
      <w:pPr>
        <w:keepNext/>
        <w:jc w:val="center"/>
      </w:pPr>
      <w:r>
        <w:rPr>
          <w:noProof/>
          <w:lang w:val="es-ES_tradnl" w:eastAsia="es-ES_tradnl"/>
        </w:rPr>
        <w:drawing>
          <wp:inline distT="0" distB="0" distL="0" distR="0">
            <wp:extent cx="4991100" cy="1922538"/>
            <wp:effectExtent l="19050" t="0" r="0" b="0"/>
            <wp:docPr id="2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srcRect/>
                    <a:stretch>
                      <a:fillRect/>
                    </a:stretch>
                  </pic:blipFill>
                  <pic:spPr bwMode="auto">
                    <a:xfrm>
                      <a:off x="0" y="0"/>
                      <a:ext cx="4998598" cy="1925426"/>
                    </a:xfrm>
                    <a:prstGeom prst="rect">
                      <a:avLst/>
                    </a:prstGeom>
                    <a:noFill/>
                    <a:ln w="9525">
                      <a:noFill/>
                      <a:miter lim="800000"/>
                      <a:headEnd/>
                      <a:tailEnd/>
                    </a:ln>
                  </pic:spPr>
                </pic:pic>
              </a:graphicData>
            </a:graphic>
          </wp:inline>
        </w:drawing>
      </w:r>
    </w:p>
    <w:p w:rsidR="006B4F11" w:rsidRPr="00185C03" w:rsidRDefault="006B4F11" w:rsidP="006B4F11">
      <w:pPr>
        <w:pStyle w:val="Epgrafe"/>
      </w:pPr>
      <w:bookmarkStart w:id="68" w:name="_Toc175372325"/>
      <w:bookmarkStart w:id="69" w:name="_Toc176074588"/>
      <w:bookmarkStart w:id="70" w:name="_Toc176168921"/>
      <w:bookmarkStart w:id="71" w:name="_Toc176318253"/>
      <w:bookmarkStart w:id="72" w:name="_Toc253154664"/>
      <w:bookmarkStart w:id="73" w:name="_Toc262769094"/>
      <w:bookmarkStart w:id="74" w:name="_Toc262769184"/>
      <w:bookmarkStart w:id="75" w:name="_Toc262769276"/>
      <w:bookmarkStart w:id="76" w:name="_Toc263247133"/>
      <w:bookmarkStart w:id="77" w:name="_Toc275945251"/>
      <w:bookmarkStart w:id="78" w:name="_Toc315964411"/>
      <w:r w:rsidRPr="00185C03">
        <w:t xml:space="preserve">Figure </w:t>
      </w:r>
      <w:fldSimple w:instr=" SEQ Figure \* ARABIC ">
        <w:r w:rsidR="00E60D3E">
          <w:rPr>
            <w:noProof/>
          </w:rPr>
          <w:t>23</w:t>
        </w:r>
      </w:fldSimple>
      <w:r w:rsidRPr="00185C03">
        <w:t>: Adding items to Plastic SCM</w:t>
      </w:r>
      <w:bookmarkEnd w:id="68"/>
      <w:bookmarkEnd w:id="69"/>
      <w:bookmarkEnd w:id="70"/>
      <w:bookmarkEnd w:id="71"/>
      <w:bookmarkEnd w:id="72"/>
      <w:bookmarkEnd w:id="73"/>
      <w:bookmarkEnd w:id="74"/>
      <w:bookmarkEnd w:id="75"/>
      <w:bookmarkEnd w:id="76"/>
      <w:bookmarkEnd w:id="77"/>
      <w:bookmarkEnd w:id="78"/>
    </w:p>
    <w:p w:rsidR="006B4F11" w:rsidRPr="00185C03" w:rsidRDefault="006B4F11" w:rsidP="006B4F11">
      <w:pPr>
        <w:pStyle w:val="Textoindependiente"/>
      </w:pPr>
      <w:r w:rsidRPr="00185C03">
        <w:t>Once added</w:t>
      </w:r>
      <w:r>
        <w:t xml:space="preserve">, </w:t>
      </w:r>
      <w:r w:rsidR="00EA0094">
        <w:t>the</w:t>
      </w:r>
      <w:r w:rsidR="00B651E5">
        <w:t xml:space="preserve"> items in the Package Explorer display the status as “Controlled” through a decorator. </w:t>
      </w:r>
    </w:p>
    <w:p w:rsidR="006B4F11" w:rsidRPr="00185C03" w:rsidRDefault="00B651E5" w:rsidP="006B4F11">
      <w:pPr>
        <w:keepNext/>
        <w:jc w:val="center"/>
      </w:pPr>
      <w:r>
        <w:rPr>
          <w:noProof/>
          <w:lang w:val="es-ES_tradnl" w:eastAsia="es-ES_tradnl"/>
        </w:rPr>
        <w:drawing>
          <wp:inline distT="0" distB="0" distL="0" distR="0">
            <wp:extent cx="1698742" cy="1000125"/>
            <wp:effectExtent l="19050" t="0" r="0" b="0"/>
            <wp:docPr id="32"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srcRect/>
                    <a:stretch>
                      <a:fillRect/>
                    </a:stretch>
                  </pic:blipFill>
                  <pic:spPr bwMode="auto">
                    <a:xfrm>
                      <a:off x="0" y="0"/>
                      <a:ext cx="1698742" cy="1000125"/>
                    </a:xfrm>
                    <a:prstGeom prst="rect">
                      <a:avLst/>
                    </a:prstGeom>
                    <a:noFill/>
                    <a:ln w="9525">
                      <a:noFill/>
                      <a:miter lim="800000"/>
                      <a:headEnd/>
                      <a:tailEnd/>
                    </a:ln>
                  </pic:spPr>
                </pic:pic>
              </a:graphicData>
            </a:graphic>
          </wp:inline>
        </w:drawing>
      </w:r>
    </w:p>
    <w:p w:rsidR="006B4F11" w:rsidRPr="00185C03" w:rsidRDefault="006B4F11" w:rsidP="006B4F11">
      <w:pPr>
        <w:pStyle w:val="Epgrafe"/>
      </w:pPr>
      <w:bookmarkStart w:id="79" w:name="_Toc175372326"/>
      <w:bookmarkStart w:id="80" w:name="_Toc176074589"/>
      <w:bookmarkStart w:id="81" w:name="_Toc176168922"/>
      <w:bookmarkStart w:id="82" w:name="_Toc176318254"/>
      <w:bookmarkStart w:id="83" w:name="_Toc253154665"/>
      <w:bookmarkStart w:id="84" w:name="_Toc262769095"/>
      <w:bookmarkStart w:id="85" w:name="_Toc262769185"/>
      <w:bookmarkStart w:id="86" w:name="_Toc262769277"/>
      <w:bookmarkStart w:id="87" w:name="_Toc263247134"/>
      <w:bookmarkStart w:id="88" w:name="_Toc275945252"/>
      <w:bookmarkStart w:id="89" w:name="_Toc315964412"/>
      <w:r w:rsidRPr="00185C03">
        <w:t xml:space="preserve">Figure </w:t>
      </w:r>
      <w:fldSimple w:instr=" SEQ Figure \* ARABIC ">
        <w:r w:rsidR="00E60D3E">
          <w:rPr>
            <w:noProof/>
          </w:rPr>
          <w:t>24</w:t>
        </w:r>
      </w:fldSimple>
      <w:r w:rsidRPr="00185C03">
        <w:t xml:space="preserve">: </w:t>
      </w:r>
      <w:bookmarkEnd w:id="79"/>
      <w:bookmarkEnd w:id="80"/>
      <w:bookmarkEnd w:id="81"/>
      <w:bookmarkEnd w:id="82"/>
      <w:bookmarkEnd w:id="83"/>
      <w:bookmarkEnd w:id="84"/>
      <w:bookmarkEnd w:id="85"/>
      <w:bookmarkEnd w:id="86"/>
      <w:bookmarkEnd w:id="87"/>
      <w:bookmarkEnd w:id="88"/>
      <w:r w:rsidR="00B651E5">
        <w:t>Items added to the repository</w:t>
      </w:r>
      <w:bookmarkEnd w:id="89"/>
    </w:p>
    <w:p w:rsidR="0060736F" w:rsidRDefault="0060736F" w:rsidP="0060736F">
      <w:pPr>
        <w:pStyle w:val="Ttulo2"/>
        <w:keepLines w:val="0"/>
        <w:tabs>
          <w:tab w:val="clear" w:pos="720"/>
          <w:tab w:val="clear" w:pos="1296"/>
        </w:tabs>
        <w:spacing w:before="600" w:after="240" w:line="240" w:lineRule="auto"/>
        <w:ind w:left="0" w:firstLine="0"/>
      </w:pPr>
      <w:bookmarkStart w:id="90" w:name="_Toc315964373"/>
      <w:r w:rsidRPr="009108CD">
        <w:t>Checkout from Version Control</w:t>
      </w:r>
      <w:bookmarkEnd w:id="39"/>
      <w:bookmarkEnd w:id="40"/>
      <w:bookmarkEnd w:id="90"/>
    </w:p>
    <w:p w:rsidR="00B651E5" w:rsidRDefault="00B651E5" w:rsidP="00B651E5">
      <w:pPr>
        <w:pStyle w:val="Textoindependiente"/>
      </w:pPr>
      <w:r>
        <w:t>Once the project is in the repository, other developers don’t need to add it again; they will simply download it from the repository. To do this, go to:</w:t>
      </w:r>
    </w:p>
    <w:p w:rsidR="00B651E5" w:rsidRPr="00B651E5" w:rsidRDefault="00B651E5" w:rsidP="00B651E5">
      <w:pPr>
        <w:pStyle w:val="Textoindependiente"/>
        <w:rPr>
          <w:rStyle w:val="CommandInput"/>
        </w:rPr>
      </w:pPr>
      <w:r w:rsidRPr="00B651E5">
        <w:rPr>
          <w:rStyle w:val="CommandInput"/>
        </w:rPr>
        <w:t>File &gt; Import…</w:t>
      </w:r>
    </w:p>
    <w:p w:rsidR="0060736F" w:rsidRDefault="00B651E5" w:rsidP="0060736F">
      <w:pPr>
        <w:autoSpaceDE w:val="0"/>
        <w:autoSpaceDN w:val="0"/>
        <w:adjustRightInd w:val="0"/>
        <w:rPr>
          <w:color w:val="000000"/>
          <w:szCs w:val="20"/>
        </w:rPr>
      </w:pPr>
      <w:r>
        <w:rPr>
          <w:color w:val="000000"/>
          <w:szCs w:val="20"/>
        </w:rPr>
        <w:t xml:space="preserve">The import dialog opens up. Select “Plastic SCM” and “Projects from Plastic SCM” inside it: </w:t>
      </w:r>
    </w:p>
    <w:p w:rsidR="0060736F" w:rsidRDefault="00B651E5" w:rsidP="0060736F">
      <w:pPr>
        <w:keepNext/>
        <w:autoSpaceDE w:val="0"/>
        <w:autoSpaceDN w:val="0"/>
        <w:adjustRightInd w:val="0"/>
        <w:jc w:val="center"/>
      </w:pPr>
      <w:r>
        <w:rPr>
          <w:noProof/>
          <w:lang w:val="es-ES_tradnl" w:eastAsia="es-ES_tradnl"/>
        </w:rPr>
        <w:drawing>
          <wp:inline distT="0" distB="0" distL="0" distR="0">
            <wp:extent cx="4200525" cy="4408243"/>
            <wp:effectExtent l="19050" t="0" r="9525" b="0"/>
            <wp:docPr id="3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srcRect/>
                    <a:stretch>
                      <a:fillRect/>
                    </a:stretch>
                  </pic:blipFill>
                  <pic:spPr bwMode="auto">
                    <a:xfrm>
                      <a:off x="0" y="0"/>
                      <a:ext cx="4200525" cy="4408243"/>
                    </a:xfrm>
                    <a:prstGeom prst="rect">
                      <a:avLst/>
                    </a:prstGeom>
                    <a:noFill/>
                    <a:ln w="9525">
                      <a:noFill/>
                      <a:miter lim="800000"/>
                      <a:headEnd/>
                      <a:tailEnd/>
                    </a:ln>
                  </pic:spPr>
                </pic:pic>
              </a:graphicData>
            </a:graphic>
          </wp:inline>
        </w:drawing>
      </w:r>
    </w:p>
    <w:p w:rsidR="0060736F" w:rsidRPr="00407BD9" w:rsidRDefault="0060736F" w:rsidP="0060736F">
      <w:pPr>
        <w:pStyle w:val="Epgrafe"/>
      </w:pPr>
      <w:bookmarkStart w:id="91" w:name="_Toc275945243"/>
      <w:bookmarkStart w:id="92" w:name="_Toc315964413"/>
      <w:r>
        <w:t xml:space="preserve">Figure </w:t>
      </w:r>
      <w:fldSimple w:instr=" SEQ Figure \* ARABIC ">
        <w:r w:rsidR="00E60D3E">
          <w:rPr>
            <w:noProof/>
          </w:rPr>
          <w:t>25</w:t>
        </w:r>
      </w:fldSimple>
      <w:r w:rsidRPr="00426B05">
        <w:t xml:space="preserve">: </w:t>
      </w:r>
      <w:r>
        <w:t>Import projects from Plastic SCM</w:t>
      </w:r>
      <w:bookmarkEnd w:id="91"/>
      <w:bookmarkEnd w:id="92"/>
    </w:p>
    <w:p w:rsidR="00BA5ACF" w:rsidRDefault="00BA5ACF" w:rsidP="0060736F">
      <w:pPr>
        <w:autoSpaceDE w:val="0"/>
        <w:autoSpaceDN w:val="0"/>
        <w:adjustRightInd w:val="0"/>
        <w:rPr>
          <w:szCs w:val="20"/>
        </w:rPr>
      </w:pPr>
      <w:r>
        <w:rPr>
          <w:szCs w:val="20"/>
        </w:rPr>
        <w:t xml:space="preserve">The step in the wizard lets you select the data source. In Plastic SCM, this means the repository where the project is contained in the Plastic SCM server, as well as the specific branch whose content will be downloaded to the workspace. </w:t>
      </w:r>
    </w:p>
    <w:p w:rsidR="00BA5ACF" w:rsidRDefault="00BA5ACF" w:rsidP="0060736F">
      <w:pPr>
        <w:autoSpaceDE w:val="0"/>
        <w:autoSpaceDN w:val="0"/>
        <w:adjustRightInd w:val="0"/>
        <w:rPr>
          <w:szCs w:val="20"/>
        </w:rPr>
      </w:pPr>
      <w:r>
        <w:rPr>
          <w:szCs w:val="20"/>
        </w:rPr>
        <w:t xml:space="preserve">Expand a repository and select branch to proceed to the next step. By default, the “/main” branch in the repository is selected. </w:t>
      </w:r>
    </w:p>
    <w:p w:rsidR="0060736F" w:rsidRDefault="00BA5ACF" w:rsidP="0060736F">
      <w:pPr>
        <w:keepNext/>
        <w:autoSpaceDE w:val="0"/>
        <w:autoSpaceDN w:val="0"/>
        <w:adjustRightInd w:val="0"/>
        <w:jc w:val="center"/>
      </w:pPr>
      <w:r>
        <w:rPr>
          <w:noProof/>
          <w:lang w:val="es-ES_tradnl" w:eastAsia="es-ES_tradnl"/>
        </w:rPr>
        <w:drawing>
          <wp:inline distT="0" distB="0" distL="0" distR="0">
            <wp:extent cx="4181475" cy="3686365"/>
            <wp:effectExtent l="19050" t="0" r="9525" b="0"/>
            <wp:docPr id="4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srcRect/>
                    <a:stretch>
                      <a:fillRect/>
                    </a:stretch>
                  </pic:blipFill>
                  <pic:spPr bwMode="auto">
                    <a:xfrm>
                      <a:off x="0" y="0"/>
                      <a:ext cx="4182348" cy="3687135"/>
                    </a:xfrm>
                    <a:prstGeom prst="rect">
                      <a:avLst/>
                    </a:prstGeom>
                    <a:noFill/>
                    <a:ln w="9525">
                      <a:noFill/>
                      <a:miter lim="800000"/>
                      <a:headEnd/>
                      <a:tailEnd/>
                    </a:ln>
                  </pic:spPr>
                </pic:pic>
              </a:graphicData>
            </a:graphic>
          </wp:inline>
        </w:drawing>
      </w:r>
    </w:p>
    <w:p w:rsidR="0060736F" w:rsidRPr="00407BD9" w:rsidRDefault="0060736F" w:rsidP="0060736F">
      <w:pPr>
        <w:pStyle w:val="Epgrafe"/>
      </w:pPr>
      <w:bookmarkStart w:id="93" w:name="_Toc275945244"/>
      <w:bookmarkStart w:id="94" w:name="_Toc315964414"/>
      <w:r>
        <w:t xml:space="preserve">Figure </w:t>
      </w:r>
      <w:fldSimple w:instr=" SEQ Figure \* ARABIC ">
        <w:r w:rsidR="00E60D3E">
          <w:rPr>
            <w:noProof/>
          </w:rPr>
          <w:t>26</w:t>
        </w:r>
      </w:fldSimple>
      <w:r w:rsidRPr="00426B05">
        <w:t xml:space="preserve">: </w:t>
      </w:r>
      <w:r>
        <w:t>Select data source</w:t>
      </w:r>
      <w:bookmarkEnd w:id="93"/>
      <w:bookmarkEnd w:id="94"/>
    </w:p>
    <w:p w:rsidR="00BA5ACF" w:rsidRDefault="00BA5ACF" w:rsidP="0060736F">
      <w:pPr>
        <w:rPr>
          <w:szCs w:val="20"/>
        </w:rPr>
      </w:pPr>
      <w:r>
        <w:rPr>
          <w:szCs w:val="20"/>
        </w:rPr>
        <w:t xml:space="preserve">In the next step of the wizard, you can select an existing workspace or create a new one. The workspace is the directory in the local disk where the code will be downloaded from the repository. </w:t>
      </w:r>
    </w:p>
    <w:p w:rsidR="00BA5ACF" w:rsidRDefault="00BA5ACF" w:rsidP="00BA5ACF">
      <w:pPr>
        <w:keepNext/>
        <w:jc w:val="center"/>
      </w:pPr>
      <w:r>
        <w:rPr>
          <w:noProof/>
          <w:szCs w:val="20"/>
          <w:lang w:val="es-ES_tradnl" w:eastAsia="es-ES_tradnl"/>
        </w:rPr>
        <w:drawing>
          <wp:inline distT="0" distB="0" distL="0" distR="0">
            <wp:extent cx="3629025" cy="3212092"/>
            <wp:effectExtent l="19050" t="0" r="9525" b="0"/>
            <wp:docPr id="42"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3631060" cy="3213893"/>
                    </a:xfrm>
                    <a:prstGeom prst="rect">
                      <a:avLst/>
                    </a:prstGeom>
                    <a:noFill/>
                    <a:ln w="9525">
                      <a:noFill/>
                      <a:miter lim="800000"/>
                      <a:headEnd/>
                      <a:tailEnd/>
                    </a:ln>
                  </pic:spPr>
                </pic:pic>
              </a:graphicData>
            </a:graphic>
          </wp:inline>
        </w:drawing>
      </w:r>
    </w:p>
    <w:p w:rsidR="00BA5ACF" w:rsidRDefault="00BA5ACF" w:rsidP="00BA5ACF">
      <w:pPr>
        <w:pStyle w:val="Epgrafe"/>
        <w:rPr>
          <w:szCs w:val="20"/>
        </w:rPr>
      </w:pPr>
      <w:bookmarkStart w:id="95" w:name="_Toc315964415"/>
      <w:r>
        <w:t xml:space="preserve">Figure </w:t>
      </w:r>
      <w:fldSimple w:instr=" SEQ Figure \* ARABIC ">
        <w:r w:rsidR="00E60D3E">
          <w:rPr>
            <w:noProof/>
          </w:rPr>
          <w:t>27</w:t>
        </w:r>
      </w:fldSimple>
      <w:r>
        <w:t>: Select workspace dialog</w:t>
      </w:r>
      <w:bookmarkEnd w:id="95"/>
    </w:p>
    <w:p w:rsidR="00BA5ACF" w:rsidRDefault="00642FEE" w:rsidP="0060736F">
      <w:pPr>
        <w:rPr>
          <w:szCs w:val="20"/>
        </w:rPr>
      </w:pPr>
      <w:r>
        <w:rPr>
          <w:szCs w:val="20"/>
        </w:rPr>
        <w:t>Normally you will create a new workspace to work on the new project you are connecting to. To do so, click the “Create new workspace” button. The new workspace dialog appears, with the same fields described in the “</w:t>
      </w:r>
      <w:fldSimple w:instr=" REF _Ref315788869 \h  \* MERGEFORMAT ">
        <w:r w:rsidR="00E60D3E" w:rsidRPr="00E60D3E">
          <w:rPr>
            <w:rStyle w:val="CrossRef"/>
          </w:rPr>
          <w:t>Adding projects to the source control system</w:t>
        </w:r>
      </w:fldSimple>
      <w:r>
        <w:rPr>
          <w:szCs w:val="20"/>
        </w:rPr>
        <w:t xml:space="preserve">” section above. </w:t>
      </w:r>
    </w:p>
    <w:p w:rsidR="00BA5ACF" w:rsidRDefault="005763A1" w:rsidP="0060736F">
      <w:pPr>
        <w:rPr>
          <w:szCs w:val="20"/>
        </w:rPr>
      </w:pPr>
      <w:r>
        <w:rPr>
          <w:szCs w:val="20"/>
        </w:rPr>
        <w:t xml:space="preserve">The next page summarizes the details of the workspace that will be created. It contains the directory where the code will be downloaded and the repository and branch (or label) from which the code will be downloaded. </w:t>
      </w:r>
    </w:p>
    <w:p w:rsidR="0060736F" w:rsidRDefault="005763A1" w:rsidP="0060736F">
      <w:pPr>
        <w:keepNext/>
        <w:jc w:val="center"/>
      </w:pPr>
      <w:r>
        <w:rPr>
          <w:noProof/>
          <w:lang w:val="es-ES_tradnl" w:eastAsia="es-ES_tradnl"/>
        </w:rPr>
        <w:drawing>
          <wp:inline distT="0" distB="0" distL="0" distR="0">
            <wp:extent cx="3516668" cy="3076575"/>
            <wp:effectExtent l="19050" t="0" r="7582" b="0"/>
            <wp:docPr id="4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3516668" cy="3076575"/>
                    </a:xfrm>
                    <a:prstGeom prst="rect">
                      <a:avLst/>
                    </a:prstGeom>
                    <a:noFill/>
                    <a:ln w="9525">
                      <a:noFill/>
                      <a:miter lim="800000"/>
                      <a:headEnd/>
                      <a:tailEnd/>
                    </a:ln>
                  </pic:spPr>
                </pic:pic>
              </a:graphicData>
            </a:graphic>
          </wp:inline>
        </w:drawing>
      </w:r>
    </w:p>
    <w:p w:rsidR="0060736F" w:rsidRDefault="0060736F" w:rsidP="0060736F">
      <w:pPr>
        <w:pStyle w:val="Epgrafe"/>
      </w:pPr>
      <w:bookmarkStart w:id="96" w:name="_Toc275945246"/>
      <w:bookmarkStart w:id="97" w:name="_Toc315964416"/>
      <w:r>
        <w:t xml:space="preserve">Figure </w:t>
      </w:r>
      <w:fldSimple w:instr=" SEQ Figure \* ARABIC ">
        <w:r w:rsidR="00E60D3E">
          <w:rPr>
            <w:noProof/>
          </w:rPr>
          <w:t>28</w:t>
        </w:r>
      </w:fldSimple>
      <w:r w:rsidRPr="00FE2B45">
        <w:t xml:space="preserve">: </w:t>
      </w:r>
      <w:r>
        <w:t>Review checkout configuration</w:t>
      </w:r>
      <w:bookmarkEnd w:id="96"/>
      <w:bookmarkEnd w:id="97"/>
    </w:p>
    <w:p w:rsidR="005763A1" w:rsidRDefault="005763A1" w:rsidP="005763A1">
      <w:r>
        <w:t xml:space="preserve">Clicking “Next”, the workspace will be updated and the code downloaded from the repository. Once this is done, the next page of the wizard lets you import the code from the Plastic SCM workspace into Eclipse, as shown in </w:t>
      </w:r>
      <w:r w:rsidR="00FD4BA9">
        <w:fldChar w:fldCharType="begin"/>
      </w:r>
      <w:r>
        <w:instrText xml:space="preserve"> REF _Ref315790006 \h </w:instrText>
      </w:r>
      <w:r w:rsidR="00FD4BA9">
        <w:fldChar w:fldCharType="separate"/>
      </w:r>
      <w:r w:rsidR="00E60D3E">
        <w:t xml:space="preserve">Figure </w:t>
      </w:r>
      <w:r w:rsidR="00E60D3E">
        <w:rPr>
          <w:noProof/>
        </w:rPr>
        <w:t>29</w:t>
      </w:r>
      <w:r w:rsidR="00FD4BA9">
        <w:fldChar w:fldCharType="end"/>
      </w:r>
      <w:r>
        <w:t>:</w:t>
      </w:r>
    </w:p>
    <w:p w:rsidR="005763A1" w:rsidRDefault="005763A1" w:rsidP="005763A1">
      <w:pPr>
        <w:keepNext/>
        <w:jc w:val="center"/>
      </w:pPr>
      <w:r>
        <w:rPr>
          <w:noProof/>
          <w:lang w:val="es-ES_tradnl" w:eastAsia="es-ES_tradnl"/>
        </w:rPr>
        <w:drawing>
          <wp:inline distT="0" distB="0" distL="0" distR="0">
            <wp:extent cx="3895725" cy="2038665"/>
            <wp:effectExtent l="19050" t="0" r="9525" b="0"/>
            <wp:docPr id="44"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a:srcRect/>
                    <a:stretch>
                      <a:fillRect/>
                    </a:stretch>
                  </pic:blipFill>
                  <pic:spPr bwMode="auto">
                    <a:xfrm>
                      <a:off x="0" y="0"/>
                      <a:ext cx="3895725" cy="2038665"/>
                    </a:xfrm>
                    <a:prstGeom prst="rect">
                      <a:avLst/>
                    </a:prstGeom>
                    <a:noFill/>
                    <a:ln w="9525">
                      <a:noFill/>
                      <a:miter lim="800000"/>
                      <a:headEnd/>
                      <a:tailEnd/>
                    </a:ln>
                  </pic:spPr>
                </pic:pic>
              </a:graphicData>
            </a:graphic>
          </wp:inline>
        </w:drawing>
      </w:r>
    </w:p>
    <w:p w:rsidR="005763A1" w:rsidRDefault="005763A1" w:rsidP="005763A1">
      <w:pPr>
        <w:pStyle w:val="Epgrafe"/>
      </w:pPr>
      <w:bookmarkStart w:id="98" w:name="_Ref315790006"/>
      <w:bookmarkStart w:id="99" w:name="_Ref315790000"/>
      <w:bookmarkStart w:id="100" w:name="_Toc315964417"/>
      <w:r>
        <w:t xml:space="preserve">Figure </w:t>
      </w:r>
      <w:fldSimple w:instr=" SEQ Figure \* ARABIC ">
        <w:r w:rsidR="00E60D3E">
          <w:rPr>
            <w:noProof/>
          </w:rPr>
          <w:t>29</w:t>
        </w:r>
      </w:fldSimple>
      <w:bookmarkEnd w:id="98"/>
      <w:r>
        <w:t>: Configure Eclipse project</w:t>
      </w:r>
      <w:bookmarkEnd w:id="99"/>
      <w:bookmarkEnd w:id="100"/>
    </w:p>
    <w:p w:rsidR="005763A1" w:rsidRDefault="005763A1" w:rsidP="005763A1"/>
    <w:p w:rsidR="0013541B" w:rsidRDefault="005763A1" w:rsidP="0013541B">
      <w:r>
        <w:t xml:space="preserve">Now you can choose whether to import using the </w:t>
      </w:r>
      <w:r w:rsidR="006D2D2A">
        <w:t xml:space="preserve">familiar Eclipse wizards: “Import resources wizard” or “New project wizard”. </w:t>
      </w:r>
      <w:r w:rsidR="0060736F">
        <w:t>Three options are available once all the data is downloaded into the workspace.</w:t>
      </w:r>
    </w:p>
    <w:p w:rsidR="0060736F" w:rsidRDefault="008F6CB2" w:rsidP="0013541B">
      <w:pPr>
        <w:pStyle w:val="Prrafodelista"/>
        <w:numPr>
          <w:ilvl w:val="0"/>
          <w:numId w:val="29"/>
        </w:numPr>
      </w:pPr>
      <w:r>
        <w:t>First</w:t>
      </w:r>
      <w:r w:rsidR="0060736F">
        <w:t xml:space="preserve">, you can configure an Eclipse project importing resources from the workspace content; this process uses the Eclipse Import Resources Wizard and at the end of the wizard all the resources imported will be </w:t>
      </w:r>
      <w:r>
        <w:t xml:space="preserve">bound to </w:t>
      </w:r>
      <w:r w:rsidR="0060736F">
        <w:t>Plastic SCM automatically.</w:t>
      </w:r>
    </w:p>
    <w:p w:rsidR="0060736F" w:rsidRDefault="0060736F" w:rsidP="0013541B">
      <w:pPr>
        <w:pStyle w:val="Textoindependiente"/>
        <w:numPr>
          <w:ilvl w:val="0"/>
          <w:numId w:val="28"/>
        </w:numPr>
        <w:spacing w:before="0" w:line="240" w:lineRule="auto"/>
      </w:pPr>
      <w:r>
        <w:t xml:space="preserve">The second option is to create a new project in the new Plastic SCM </w:t>
      </w:r>
      <w:r w:rsidRPr="004C082C">
        <w:rPr>
          <w:i/>
        </w:rPr>
        <w:t>workspace</w:t>
      </w:r>
      <w:r w:rsidRPr="00564FDF">
        <w:t>;</w:t>
      </w:r>
      <w:r>
        <w:t xml:space="preserve"> this new p</w:t>
      </w:r>
      <w:r w:rsidR="008F6CB2">
        <w:t xml:space="preserve">roject will be bound to Plastic SCM. </w:t>
      </w:r>
    </w:p>
    <w:p w:rsidR="0060736F" w:rsidRDefault="0060736F" w:rsidP="0013541B">
      <w:pPr>
        <w:pStyle w:val="Textoindependiente"/>
        <w:numPr>
          <w:ilvl w:val="0"/>
          <w:numId w:val="28"/>
        </w:numPr>
        <w:spacing w:before="0" w:line="240" w:lineRule="auto"/>
      </w:pPr>
      <w:r>
        <w:t xml:space="preserve">Finally, </w:t>
      </w:r>
      <w:r w:rsidR="008F6CB2">
        <w:t xml:space="preserve">you </w:t>
      </w:r>
      <w:r>
        <w:t>can exit directly without configuring any Eclipse project.</w:t>
      </w:r>
      <w:r w:rsidR="008F6CB2">
        <w:t xml:space="preserve"> It can be later done using the </w:t>
      </w:r>
      <w:r w:rsidR="008F6CB2" w:rsidRPr="008F6CB2">
        <w:rPr>
          <w:rStyle w:val="CommandInput"/>
        </w:rPr>
        <w:t>File &gt; Import</w:t>
      </w:r>
      <w:r w:rsidR="008F6CB2">
        <w:t xml:space="preserve"> dialog. </w:t>
      </w:r>
    </w:p>
    <w:p w:rsidR="0013541B" w:rsidRDefault="0013541B" w:rsidP="0013541B">
      <w:r>
        <w:t xml:space="preserve">If using the </w:t>
      </w:r>
      <w:proofErr w:type="gramStart"/>
      <w:r>
        <w:t>New</w:t>
      </w:r>
      <w:proofErr w:type="gramEnd"/>
      <w:r>
        <w:t xml:space="preserve"> project wizard, make sure to select the location of the workspace you have just created, overriding the default. For instance, if your Eclipse workspace is located in:</w:t>
      </w:r>
    </w:p>
    <w:p w:rsidR="0013541B" w:rsidRPr="000F4E7F" w:rsidRDefault="0013541B" w:rsidP="00B33BB0">
      <w:pPr>
        <w:pStyle w:val="code0"/>
        <w:rPr>
          <w:lang w:val="en-US"/>
        </w:rPr>
      </w:pPr>
      <w:r w:rsidRPr="000F4E7F">
        <w:rPr>
          <w:lang w:val="en-US"/>
        </w:rPr>
        <w:t>/Users/dave/EclipseWk</w:t>
      </w:r>
    </w:p>
    <w:p w:rsidR="0013541B" w:rsidRDefault="0013541B" w:rsidP="0013541B">
      <w:proofErr w:type="gramStart"/>
      <w:r>
        <w:t>and</w:t>
      </w:r>
      <w:proofErr w:type="gramEnd"/>
      <w:r>
        <w:t xml:space="preserve"> the Plastic SCM workspace you just created is located in:</w:t>
      </w:r>
    </w:p>
    <w:p w:rsidR="0013541B" w:rsidRPr="000F4E7F" w:rsidRDefault="0013541B" w:rsidP="00B33BB0">
      <w:pPr>
        <w:pStyle w:val="code0"/>
        <w:rPr>
          <w:lang w:val="en-US"/>
        </w:rPr>
      </w:pPr>
      <w:r w:rsidRPr="000F4E7F">
        <w:rPr>
          <w:lang w:val="en-US"/>
        </w:rPr>
        <w:t>/User/dave/plastic/5</w:t>
      </w:r>
    </w:p>
    <w:p w:rsidR="0013541B" w:rsidRDefault="0013541B" w:rsidP="00A56196">
      <w:proofErr w:type="gramStart"/>
      <w:r>
        <w:t>you</w:t>
      </w:r>
      <w:proofErr w:type="gramEnd"/>
      <w:r>
        <w:t xml:space="preserve"> want to specify this directory as location, opposed to the default location “/Users/dave/EclipseWk”.</w:t>
      </w:r>
    </w:p>
    <w:p w:rsidR="00C45349" w:rsidRDefault="00C45349" w:rsidP="00C45349">
      <w:pPr>
        <w:keepNext/>
        <w:jc w:val="center"/>
      </w:pPr>
      <w:r>
        <w:rPr>
          <w:noProof/>
          <w:lang w:val="es-ES_tradnl" w:eastAsia="es-ES_tradnl"/>
        </w:rPr>
        <w:drawing>
          <wp:inline distT="0" distB="0" distL="0" distR="0">
            <wp:extent cx="3149189" cy="2990850"/>
            <wp:effectExtent l="19050" t="0" r="0" b="0"/>
            <wp:docPr id="45"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srcRect/>
                    <a:stretch>
                      <a:fillRect/>
                    </a:stretch>
                  </pic:blipFill>
                  <pic:spPr bwMode="auto">
                    <a:xfrm>
                      <a:off x="0" y="0"/>
                      <a:ext cx="3149189" cy="2990850"/>
                    </a:xfrm>
                    <a:prstGeom prst="rect">
                      <a:avLst/>
                    </a:prstGeom>
                    <a:noFill/>
                    <a:ln w="9525">
                      <a:noFill/>
                      <a:miter lim="800000"/>
                      <a:headEnd/>
                      <a:tailEnd/>
                    </a:ln>
                  </pic:spPr>
                </pic:pic>
              </a:graphicData>
            </a:graphic>
          </wp:inline>
        </w:drawing>
      </w:r>
    </w:p>
    <w:p w:rsidR="00C45349" w:rsidRPr="00185C03" w:rsidRDefault="00C45349" w:rsidP="00C45349">
      <w:pPr>
        <w:pStyle w:val="Epgrafe"/>
      </w:pPr>
      <w:bookmarkStart w:id="101" w:name="_Toc315964418"/>
      <w:r>
        <w:t xml:space="preserve">Figure </w:t>
      </w:r>
      <w:fldSimple w:instr=" SEQ Figure \* ARABIC ">
        <w:r w:rsidR="00E60D3E">
          <w:rPr>
            <w:noProof/>
          </w:rPr>
          <w:t>30</w:t>
        </w:r>
      </w:fldSimple>
      <w:r>
        <w:t>: Import using the New Project Wizard</w:t>
      </w:r>
      <w:bookmarkEnd w:id="101"/>
    </w:p>
    <w:p w:rsidR="00E60D3E" w:rsidRDefault="006677B1" w:rsidP="009C7CE2">
      <w:pPr>
        <w:pStyle w:val="Ttulo2"/>
        <w:keepLines w:val="0"/>
        <w:tabs>
          <w:tab w:val="clear" w:pos="720"/>
          <w:tab w:val="clear" w:pos="1296"/>
        </w:tabs>
        <w:spacing w:before="600" w:after="240" w:line="240" w:lineRule="auto"/>
        <w:ind w:left="0" w:firstLine="0"/>
      </w:pPr>
      <w:bookmarkStart w:id="102" w:name="_Toc170793148"/>
      <w:bookmarkStart w:id="103" w:name="_Toc170903274"/>
      <w:bookmarkStart w:id="104" w:name="_Toc176074691"/>
      <w:bookmarkStart w:id="105" w:name="_Toc176078201"/>
      <w:bookmarkStart w:id="106" w:name="_Toc176318143"/>
      <w:bookmarkStart w:id="107" w:name="_Toc203547942"/>
      <w:bookmarkStart w:id="108" w:name="_Toc253154495"/>
      <w:bookmarkStart w:id="109" w:name="_Toc262769098"/>
      <w:bookmarkStart w:id="110" w:name="_Toc262769280"/>
      <w:bookmarkStart w:id="111" w:name="_Toc263247137"/>
      <w:bookmarkStart w:id="112" w:name="_Toc275945192"/>
      <w:bookmarkStart w:id="113" w:name="_Ref315802740"/>
      <w:bookmarkStart w:id="114" w:name="_Toc315964374"/>
      <w:r>
        <w:t>Bind a project in an existing workspace</w:t>
      </w:r>
      <w:bookmarkEnd w:id="114"/>
    </w:p>
    <w:p w:rsidR="006677B1" w:rsidRDefault="009C7CE2" w:rsidP="009C7CE2">
      <w:r>
        <w:t xml:space="preserve">Another possible way to work in a project is to create the Plastic SCM workspace and downloading the contents from the repository outside Eclipse, and then bind the project. Creating the workspace and updating it can be done using the Plastic SCM GUI or the command line interface (the “cm” command). </w:t>
      </w:r>
    </w:p>
    <w:p w:rsidR="009C7CE2" w:rsidRDefault="009C7CE2" w:rsidP="009C7CE2">
      <w:r>
        <w:t>Once the workspace is populated with the code from the repository, it only needs to be bound to Plastic SCM inside Eclipse. To do so, right click on the project in the Package Explorer, and select</w:t>
      </w:r>
    </w:p>
    <w:p w:rsidR="009C7CE2" w:rsidRPr="009C7CE2" w:rsidRDefault="009C7CE2" w:rsidP="009C7CE2">
      <w:pPr>
        <w:rPr>
          <w:rStyle w:val="CommandInput"/>
        </w:rPr>
      </w:pPr>
      <w:r w:rsidRPr="009C7CE2">
        <w:rPr>
          <w:rStyle w:val="CommandInput"/>
        </w:rPr>
        <w:t>Team &gt; Share project…</w:t>
      </w:r>
    </w:p>
    <w:p w:rsidR="009C7CE2" w:rsidRPr="005763A1" w:rsidRDefault="009C7CE2" w:rsidP="009C7CE2">
      <w:pPr>
        <w:rPr>
          <w:color w:val="FF0000"/>
        </w:rPr>
      </w:pPr>
      <w:r>
        <w:t>Then proceed as described in the “</w:t>
      </w:r>
      <w:fldSimple w:instr=" REF _Ref315804388 \h  \* MERGEFORMAT ">
        <w:r w:rsidR="00E60D3E" w:rsidRPr="00E60D3E">
          <w:rPr>
            <w:rStyle w:val="CrossRef"/>
          </w:rPr>
          <w:t>Adding a solution for the first time</w:t>
        </w:r>
      </w:fldSimple>
      <w:r w:rsidR="00432CEA">
        <w:t xml:space="preserve">” section, but this time the source code files are already added and that part can be skipped. </w:t>
      </w:r>
    </w:p>
    <w:p w:rsidR="0060736F" w:rsidRPr="00185C03" w:rsidRDefault="007F4FF6" w:rsidP="0060736F">
      <w:pPr>
        <w:pStyle w:val="Ttulo2"/>
        <w:keepLines w:val="0"/>
        <w:tabs>
          <w:tab w:val="clear" w:pos="720"/>
          <w:tab w:val="clear" w:pos="1296"/>
        </w:tabs>
        <w:spacing w:before="600" w:after="240" w:line="240" w:lineRule="auto"/>
        <w:ind w:left="0" w:firstLine="0"/>
      </w:pPr>
      <w:bookmarkStart w:id="115" w:name="_Toc315964375"/>
      <w:r>
        <w:t xml:space="preserve">Item </w:t>
      </w:r>
      <w:r w:rsidR="0060736F" w:rsidRPr="00185C03">
        <w:t>Operations</w:t>
      </w:r>
      <w:bookmarkEnd w:id="102"/>
      <w:bookmarkEnd w:id="103"/>
      <w:bookmarkEnd w:id="104"/>
      <w:bookmarkEnd w:id="105"/>
      <w:bookmarkEnd w:id="106"/>
      <w:bookmarkEnd w:id="107"/>
      <w:bookmarkEnd w:id="108"/>
      <w:bookmarkEnd w:id="109"/>
      <w:bookmarkEnd w:id="110"/>
      <w:bookmarkEnd w:id="111"/>
      <w:bookmarkEnd w:id="112"/>
      <w:bookmarkEnd w:id="113"/>
      <w:bookmarkEnd w:id="115"/>
    </w:p>
    <w:p w:rsidR="00B33BB0" w:rsidRDefault="00B33BB0" w:rsidP="0060736F">
      <w:pPr>
        <w:pStyle w:val="Textoindependiente"/>
      </w:pPr>
      <w:r>
        <w:t xml:space="preserve">The Eclipse plug-in </w:t>
      </w:r>
      <w:r w:rsidR="007F4FF6">
        <w:t xml:space="preserve">lets you perform the most common operations on files. These operations can be found under the “Team” submenu right clicking on a file in the Package Explorer. </w:t>
      </w:r>
    </w:p>
    <w:p w:rsidR="0060736F" w:rsidRPr="00185C03" w:rsidRDefault="00B33BB0" w:rsidP="0060736F">
      <w:pPr>
        <w:keepNext/>
        <w:jc w:val="center"/>
      </w:pPr>
      <w:r>
        <w:rPr>
          <w:noProof/>
          <w:lang w:val="es-ES_tradnl" w:eastAsia="es-ES_tradnl"/>
        </w:rPr>
        <w:drawing>
          <wp:inline distT="0" distB="0" distL="0" distR="0">
            <wp:extent cx="3581400" cy="330171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8"/>
                    <a:srcRect/>
                    <a:stretch>
                      <a:fillRect/>
                    </a:stretch>
                  </pic:blipFill>
                  <pic:spPr bwMode="auto">
                    <a:xfrm>
                      <a:off x="0" y="0"/>
                      <a:ext cx="3581400" cy="3301710"/>
                    </a:xfrm>
                    <a:prstGeom prst="rect">
                      <a:avLst/>
                    </a:prstGeom>
                    <a:noFill/>
                    <a:ln w="9525">
                      <a:noFill/>
                      <a:miter lim="800000"/>
                      <a:headEnd/>
                      <a:tailEnd/>
                    </a:ln>
                  </pic:spPr>
                </pic:pic>
              </a:graphicData>
            </a:graphic>
          </wp:inline>
        </w:drawing>
      </w:r>
    </w:p>
    <w:p w:rsidR="0060736F" w:rsidRPr="00185C03" w:rsidRDefault="0060736F" w:rsidP="0060736F">
      <w:pPr>
        <w:pStyle w:val="Epgrafe"/>
      </w:pPr>
      <w:bookmarkStart w:id="116" w:name="_Toc176074591"/>
      <w:bookmarkStart w:id="117" w:name="_Toc176168924"/>
      <w:bookmarkStart w:id="118" w:name="_Toc176318256"/>
      <w:bookmarkStart w:id="119" w:name="_Toc253154667"/>
      <w:bookmarkStart w:id="120" w:name="_Toc262769099"/>
      <w:bookmarkStart w:id="121" w:name="_Toc262769187"/>
      <w:bookmarkStart w:id="122" w:name="_Toc262769281"/>
      <w:bookmarkStart w:id="123" w:name="_Toc263247138"/>
      <w:bookmarkStart w:id="124" w:name="_Toc275945254"/>
      <w:bookmarkStart w:id="125" w:name="_Toc315964419"/>
      <w:r w:rsidRPr="00185C03">
        <w:t xml:space="preserve">Figure </w:t>
      </w:r>
      <w:fldSimple w:instr=" SEQ Figure \* ARABIC ">
        <w:r w:rsidR="00E60D3E">
          <w:rPr>
            <w:noProof/>
          </w:rPr>
          <w:t>31</w:t>
        </w:r>
      </w:fldSimple>
      <w:r w:rsidRPr="00185C03">
        <w:t>: Eclipse plug in operations</w:t>
      </w:r>
      <w:bookmarkEnd w:id="116"/>
      <w:bookmarkEnd w:id="117"/>
      <w:bookmarkEnd w:id="118"/>
      <w:bookmarkEnd w:id="119"/>
      <w:bookmarkEnd w:id="120"/>
      <w:bookmarkEnd w:id="121"/>
      <w:bookmarkEnd w:id="122"/>
      <w:bookmarkEnd w:id="123"/>
      <w:bookmarkEnd w:id="124"/>
      <w:bookmarkEnd w:id="125"/>
    </w:p>
    <w:p w:rsidR="0060736F" w:rsidRPr="00185C03" w:rsidRDefault="00B33BB0" w:rsidP="0060736F">
      <w:pPr>
        <w:pStyle w:val="Textoindependiente"/>
      </w:pPr>
      <w:r>
        <w:t xml:space="preserve">Here is a description of the </w:t>
      </w:r>
      <w:r w:rsidR="007F4FF6">
        <w:t xml:space="preserve">Plastic SCM specific </w:t>
      </w:r>
      <w:r>
        <w:t>operations</w:t>
      </w:r>
      <w:r w:rsidR="007F4FF6">
        <w:t xml:space="preserve"> in the “Team” menu:</w:t>
      </w:r>
    </w:p>
    <w:p w:rsidR="007F4FF6" w:rsidRDefault="0060736F" w:rsidP="007F4FF6">
      <w:pPr>
        <w:pStyle w:val="RefName"/>
      </w:pPr>
      <w:r w:rsidRPr="00E94F3B">
        <w:t>Add to Plastic SCM</w:t>
      </w:r>
      <w:r>
        <w:t xml:space="preserve"> </w:t>
      </w:r>
    </w:p>
    <w:p w:rsidR="0060736F" w:rsidRPr="00185C03" w:rsidRDefault="007F4FF6" w:rsidP="007F4FF6">
      <w:pPr>
        <w:pStyle w:val="RefDescription"/>
      </w:pPr>
      <w:proofErr w:type="gramStart"/>
      <w:r>
        <w:t>A</w:t>
      </w:r>
      <w:r w:rsidR="0060736F">
        <w:t>dd</w:t>
      </w:r>
      <w:r>
        <w:t>s</w:t>
      </w:r>
      <w:r w:rsidR="0060736F" w:rsidRPr="00185C03">
        <w:t xml:space="preserve"> the select</w:t>
      </w:r>
      <w:r>
        <w:t>ed items to the repository.</w:t>
      </w:r>
      <w:proofErr w:type="gramEnd"/>
      <w:r>
        <w:t xml:space="preserve"> </w:t>
      </w:r>
    </w:p>
    <w:p w:rsidR="007F4FF6" w:rsidRDefault="0060736F" w:rsidP="007F4FF6">
      <w:pPr>
        <w:pStyle w:val="RefName"/>
      </w:pPr>
      <w:r w:rsidRPr="00E94F3B">
        <w:t>Add to Plastic SCM recursively</w:t>
      </w:r>
    </w:p>
    <w:p w:rsidR="0060736F" w:rsidRPr="00185C03" w:rsidRDefault="007F4FF6" w:rsidP="007F4FF6">
      <w:pPr>
        <w:pStyle w:val="RefDescription"/>
      </w:pPr>
      <w:proofErr w:type="gramStart"/>
      <w:r>
        <w:t>Adds the selected items to the repository.</w:t>
      </w:r>
      <w:proofErr w:type="gramEnd"/>
      <w:r>
        <w:t xml:space="preserve"> For directories, it also adds their contents recursively. </w:t>
      </w:r>
    </w:p>
    <w:p w:rsidR="007F4FF6" w:rsidRDefault="0060736F" w:rsidP="007F4FF6">
      <w:pPr>
        <w:pStyle w:val="RefName"/>
      </w:pPr>
      <w:r w:rsidRPr="00E94F3B">
        <w:t>Checkin pending changes</w:t>
      </w:r>
    </w:p>
    <w:p w:rsidR="007F4FF6" w:rsidRDefault="007F4FF6" w:rsidP="007F4FF6">
      <w:pPr>
        <w:pStyle w:val="RefDescription"/>
      </w:pPr>
      <w:proofErr w:type="gramStart"/>
      <w:r>
        <w:t>Check</w:t>
      </w:r>
      <w:r w:rsidR="005F0766">
        <w:t>s in</w:t>
      </w:r>
      <w:r>
        <w:t xml:space="preserve"> the selected items.</w:t>
      </w:r>
      <w:proofErr w:type="gramEnd"/>
      <w:r>
        <w:t xml:space="preserve"> A “Pending changes” window appear</w:t>
      </w:r>
      <w:r w:rsidR="005F0766">
        <w:t>s (</w:t>
      </w:r>
      <w:r w:rsidR="00FD4BA9">
        <w:fldChar w:fldCharType="begin"/>
      </w:r>
      <w:r w:rsidR="005F0766">
        <w:instrText xml:space="preserve"> REF _Ref315792717 \h </w:instrText>
      </w:r>
      <w:r w:rsidR="00FD4BA9">
        <w:fldChar w:fldCharType="separate"/>
      </w:r>
      <w:r w:rsidR="00E60D3E">
        <w:t xml:space="preserve">Figure </w:t>
      </w:r>
      <w:r w:rsidR="00E60D3E">
        <w:rPr>
          <w:noProof/>
        </w:rPr>
        <w:t>32</w:t>
      </w:r>
      <w:r w:rsidR="00FD4BA9">
        <w:fldChar w:fldCharType="end"/>
      </w:r>
      <w:r w:rsidR="005F0766">
        <w:t xml:space="preserve">) listing the items grouped in categories according to the type of change: changed, added, moved or deleted. </w:t>
      </w:r>
    </w:p>
    <w:p w:rsidR="005F0766" w:rsidRDefault="005F0766" w:rsidP="007F4FF6">
      <w:pPr>
        <w:pStyle w:val="RefDescription"/>
      </w:pPr>
      <w:r>
        <w:t xml:space="preserve">You can select what items will be checked in using the checkboxes in each row of the table. Enter the comment associated to the changes in the textbox at the top and press the “Ok” button to check in the changes. </w:t>
      </w:r>
      <w:r w:rsidR="00217095">
        <w:t xml:space="preserve">For more details, check “The pending changes view section” in the </w:t>
      </w:r>
      <w:r w:rsidR="00217095" w:rsidRPr="00217095">
        <w:rPr>
          <w:rStyle w:val="Textoennegrita"/>
        </w:rPr>
        <w:t>Plastic SCM GUI Guide</w:t>
      </w:r>
      <w:r w:rsidR="00217095">
        <w:t xml:space="preserve">. </w:t>
      </w:r>
    </w:p>
    <w:p w:rsidR="005F0766" w:rsidRDefault="005F0766" w:rsidP="005F0766">
      <w:pPr>
        <w:pStyle w:val="RefDescription"/>
        <w:keepNext/>
        <w:jc w:val="center"/>
      </w:pPr>
      <w:r>
        <w:rPr>
          <w:noProof/>
          <w:lang w:val="es-ES_tradnl" w:eastAsia="es-ES_tradnl"/>
        </w:rPr>
        <w:drawing>
          <wp:inline distT="0" distB="0" distL="0" distR="0">
            <wp:extent cx="4219575" cy="2572124"/>
            <wp:effectExtent l="1905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a:srcRect/>
                    <a:stretch>
                      <a:fillRect/>
                    </a:stretch>
                  </pic:blipFill>
                  <pic:spPr bwMode="auto">
                    <a:xfrm>
                      <a:off x="0" y="0"/>
                      <a:ext cx="4223698" cy="2574637"/>
                    </a:xfrm>
                    <a:prstGeom prst="rect">
                      <a:avLst/>
                    </a:prstGeom>
                    <a:noFill/>
                    <a:ln w="9525">
                      <a:noFill/>
                      <a:miter lim="800000"/>
                      <a:headEnd/>
                      <a:tailEnd/>
                    </a:ln>
                  </pic:spPr>
                </pic:pic>
              </a:graphicData>
            </a:graphic>
          </wp:inline>
        </w:drawing>
      </w:r>
    </w:p>
    <w:p w:rsidR="005F0766" w:rsidRDefault="005F0766" w:rsidP="005F0766">
      <w:pPr>
        <w:pStyle w:val="Epgrafe"/>
      </w:pPr>
      <w:bookmarkStart w:id="126" w:name="_Ref315792717"/>
      <w:bookmarkStart w:id="127" w:name="_Toc315964420"/>
      <w:r>
        <w:t xml:space="preserve">Figure </w:t>
      </w:r>
      <w:fldSimple w:instr=" SEQ Figure \* ARABIC ">
        <w:r w:rsidR="00E60D3E">
          <w:rPr>
            <w:noProof/>
          </w:rPr>
          <w:t>32</w:t>
        </w:r>
      </w:fldSimple>
      <w:bookmarkEnd w:id="126"/>
      <w:r>
        <w:t>: Pending changes window</w:t>
      </w:r>
      <w:bookmarkEnd w:id="127"/>
    </w:p>
    <w:p w:rsidR="005F0766" w:rsidRPr="00185C03" w:rsidRDefault="005F0766" w:rsidP="005F0766">
      <w:pPr>
        <w:pStyle w:val="RefDescription"/>
      </w:pPr>
      <w:r>
        <w:t xml:space="preserve">Note that if the selected items are directories, this operation will also list the pending changes inside those directories. If this operation is performed on the project itself, then all the pending changes are listed. This is, indeed, the most common use of the check in operation. </w:t>
      </w:r>
    </w:p>
    <w:p w:rsidR="007F4FF6" w:rsidRDefault="0060736F" w:rsidP="007F4FF6">
      <w:pPr>
        <w:pStyle w:val="RefName"/>
      </w:pPr>
      <w:r w:rsidRPr="007F4FF6">
        <w:t>Checkout for edit</w:t>
      </w:r>
    </w:p>
    <w:p w:rsidR="007F4FF6" w:rsidRDefault="00217095" w:rsidP="007F4FF6">
      <w:pPr>
        <w:pStyle w:val="RefDescription"/>
      </w:pPr>
      <w:r>
        <w:t>W</w:t>
      </w:r>
      <w:r w:rsidR="007F4FF6">
        <w:t xml:space="preserve">hen an item is to be edited, it is checked out so that Plastic SCM tracks the changes. This is operation is rarely used, since files are checked out automatically when </w:t>
      </w:r>
      <w:r w:rsidR="005F0766">
        <w:t xml:space="preserve">they have been changed and are saved. </w:t>
      </w:r>
    </w:p>
    <w:p w:rsidR="007F4FF6" w:rsidRDefault="0060736F" w:rsidP="007F4FF6">
      <w:pPr>
        <w:pStyle w:val="RefName"/>
      </w:pPr>
      <w:r w:rsidRPr="007F4FF6">
        <w:t xml:space="preserve">Undo </w:t>
      </w:r>
      <w:r w:rsidR="00217095">
        <w:t>pending changes</w:t>
      </w:r>
    </w:p>
    <w:p w:rsidR="00217095" w:rsidRDefault="00217095" w:rsidP="00217095">
      <w:pPr>
        <w:pStyle w:val="RefDescription"/>
      </w:pPr>
      <w:r>
        <w:t xml:space="preserve">Open a new window listing the pending changes of the selected items to confirm that they are being undone. The list of items is grouped in categories for changed, added, moved and deleted, similar to the pending changes window described above in the </w:t>
      </w:r>
      <w:r w:rsidRPr="00217095">
        <w:rPr>
          <w:rStyle w:val="CommandName"/>
        </w:rPr>
        <w:t>Check in</w:t>
      </w:r>
      <w:r>
        <w:t xml:space="preserve"> operation. </w:t>
      </w:r>
    </w:p>
    <w:p w:rsidR="00217095" w:rsidRPr="00217095" w:rsidRDefault="00217095" w:rsidP="00217095">
      <w:pPr>
        <w:pStyle w:val="RefDescription"/>
      </w:pPr>
      <w:r>
        <w:t xml:space="preserve">Again, if the selected items are directories, this operation will also list the pending changes inside those directories. If the operation is performed on the project itself, then all the pending changes are listed and can be undone. </w:t>
      </w:r>
    </w:p>
    <w:p w:rsidR="007F4FF6" w:rsidRDefault="0060736F" w:rsidP="007F4FF6">
      <w:pPr>
        <w:pStyle w:val="RefName"/>
      </w:pPr>
      <w:r w:rsidRPr="00E94F3B">
        <w:t>Update</w:t>
      </w:r>
      <w:r w:rsidR="001013B7">
        <w:t xml:space="preserve"> workspace</w:t>
      </w:r>
    </w:p>
    <w:p w:rsidR="0060736F" w:rsidRPr="00185C03" w:rsidRDefault="001013B7" w:rsidP="007F4FF6">
      <w:pPr>
        <w:pStyle w:val="RefDescription"/>
      </w:pPr>
      <w:r>
        <w:t xml:space="preserve">Download the latest changes from the repository. </w:t>
      </w:r>
    </w:p>
    <w:p w:rsidR="007F4FF6" w:rsidRDefault="001013B7" w:rsidP="007F4FF6">
      <w:pPr>
        <w:pStyle w:val="RefName"/>
      </w:pPr>
      <w:r>
        <w:t>Refresh Status</w:t>
      </w:r>
    </w:p>
    <w:p w:rsidR="0060736F" w:rsidRDefault="001013B7" w:rsidP="000F4E7F">
      <w:pPr>
        <w:pStyle w:val="RefDescription"/>
      </w:pPr>
      <w:r>
        <w:t>R</w:t>
      </w:r>
      <w:r w:rsidR="0060736F" w:rsidRPr="00185C03">
        <w:t>efreshes the state (check</w:t>
      </w:r>
      <w:r>
        <w:t>ed</w:t>
      </w:r>
      <w:r w:rsidR="0060736F" w:rsidRPr="00185C03">
        <w:t xml:space="preserve"> in or check</w:t>
      </w:r>
      <w:r>
        <w:t>ed</w:t>
      </w:r>
      <w:r w:rsidR="0060736F" w:rsidRPr="00185C03">
        <w:t xml:space="preserve"> out) of the selected items. </w:t>
      </w:r>
      <w:r>
        <w:t xml:space="preserve">If any project file has been modified and checked out or checked in outside </w:t>
      </w:r>
      <w:r w:rsidRPr="000F4E7F">
        <w:t>Eclipse</w:t>
      </w:r>
      <w:r>
        <w:t xml:space="preserve">, the state can be refreshed with this operation. </w:t>
      </w:r>
    </w:p>
    <w:p w:rsidR="007F4FF6" w:rsidRDefault="0060736F" w:rsidP="007F4FF6">
      <w:pPr>
        <w:pStyle w:val="RefName"/>
      </w:pPr>
      <w:r w:rsidRPr="00E94F3B">
        <w:t>Show Plastic SCM history</w:t>
      </w:r>
    </w:p>
    <w:p w:rsidR="0060736F" w:rsidRDefault="005C4DA6" w:rsidP="007F4FF6">
      <w:pPr>
        <w:pStyle w:val="RefDescription"/>
      </w:pPr>
      <w:r>
        <w:t xml:space="preserve">Open a new tabbed table with the history of the selected item. </w:t>
      </w:r>
    </w:p>
    <w:p w:rsidR="005C4DA6" w:rsidRDefault="005C4DA6" w:rsidP="000F4E7F">
      <w:pPr>
        <w:pStyle w:val="RefDescription"/>
        <w:keepNext/>
        <w:ind w:left="0"/>
        <w:jc w:val="center"/>
      </w:pPr>
      <w:r>
        <w:object w:dxaOrig="11584" w:dyaOrig="2956">
          <v:shape id="_x0000_i1040" type="#_x0000_t75" style="width:468pt;height:119.25pt" o:ole="">
            <v:imagedata r:id="rId60" o:title=""/>
          </v:shape>
          <o:OLEObject Type="Embed" ProgID="Visio.Drawing.11" ShapeID="_x0000_i1040" DrawAspect="Content" ObjectID="_1389706596" r:id="rId61"/>
        </w:object>
      </w:r>
    </w:p>
    <w:p w:rsidR="005C4DA6" w:rsidRDefault="005C4DA6" w:rsidP="005C4DA6">
      <w:pPr>
        <w:pStyle w:val="Epgrafe"/>
      </w:pPr>
      <w:bookmarkStart w:id="128" w:name="_Toc315964421"/>
      <w:r>
        <w:t xml:space="preserve">Figure </w:t>
      </w:r>
      <w:fldSimple w:instr=" SEQ Figure \* ARABIC ">
        <w:r w:rsidR="00E60D3E">
          <w:rPr>
            <w:noProof/>
          </w:rPr>
          <w:t>33</w:t>
        </w:r>
      </w:fldSimple>
      <w:r>
        <w:t>: History of a file</w:t>
      </w:r>
      <w:bookmarkEnd w:id="128"/>
    </w:p>
    <w:p w:rsidR="000F4E7F" w:rsidRDefault="000F4E7F" w:rsidP="000F4E7F">
      <w:pPr>
        <w:pStyle w:val="RefDescription"/>
      </w:pPr>
      <w:r>
        <w:t xml:space="preserve">The history view contains lets you open any given revision in the editor, as well as compare the selected revision with the current one in the workspace, or compare any two revisions. </w:t>
      </w:r>
    </w:p>
    <w:p w:rsidR="000F4E7F" w:rsidRDefault="000F4E7F" w:rsidP="000F4E7F">
      <w:pPr>
        <w:pStyle w:val="RefDescription"/>
      </w:pPr>
      <w:r>
        <w:t xml:space="preserve">When two revisions are compared, a differences tab is open inside Eclipse. </w:t>
      </w:r>
      <w:r w:rsidR="00FD4BA9">
        <w:fldChar w:fldCharType="begin"/>
      </w:r>
      <w:r>
        <w:instrText xml:space="preserve"> REF _Ref315794602 \h </w:instrText>
      </w:r>
      <w:r w:rsidR="00FD4BA9">
        <w:fldChar w:fldCharType="separate"/>
      </w:r>
      <w:r w:rsidR="00E60D3E">
        <w:t xml:space="preserve">Figure </w:t>
      </w:r>
      <w:r w:rsidR="00E60D3E">
        <w:rPr>
          <w:noProof/>
        </w:rPr>
        <w:t>34</w:t>
      </w:r>
      <w:r w:rsidR="00FD4BA9">
        <w:fldChar w:fldCharType="end"/>
      </w:r>
      <w:r>
        <w:t xml:space="preserve"> shows this.</w:t>
      </w:r>
    </w:p>
    <w:p w:rsidR="000F4E7F" w:rsidRDefault="000F4E7F" w:rsidP="000F4E7F">
      <w:pPr>
        <w:pStyle w:val="RefDescription"/>
        <w:keepNext/>
        <w:ind w:left="0"/>
        <w:jc w:val="center"/>
      </w:pPr>
      <w:r>
        <w:rPr>
          <w:noProof/>
          <w:lang w:val="es-ES_tradnl" w:eastAsia="es-ES_tradnl"/>
        </w:rPr>
        <w:drawing>
          <wp:inline distT="0" distB="0" distL="0" distR="0">
            <wp:extent cx="5943600" cy="3717363"/>
            <wp:effectExtent l="19050" t="0" r="0" b="0"/>
            <wp:docPr id="4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a:srcRect/>
                    <a:stretch>
                      <a:fillRect/>
                    </a:stretch>
                  </pic:blipFill>
                  <pic:spPr bwMode="auto">
                    <a:xfrm>
                      <a:off x="0" y="0"/>
                      <a:ext cx="5943600" cy="3717363"/>
                    </a:xfrm>
                    <a:prstGeom prst="rect">
                      <a:avLst/>
                    </a:prstGeom>
                    <a:noFill/>
                    <a:ln w="9525">
                      <a:noFill/>
                      <a:miter lim="800000"/>
                      <a:headEnd/>
                      <a:tailEnd/>
                    </a:ln>
                  </pic:spPr>
                </pic:pic>
              </a:graphicData>
            </a:graphic>
          </wp:inline>
        </w:drawing>
      </w:r>
    </w:p>
    <w:p w:rsidR="000F4E7F" w:rsidRDefault="000F4E7F" w:rsidP="000F4E7F">
      <w:pPr>
        <w:pStyle w:val="Epgrafe"/>
      </w:pPr>
      <w:bookmarkStart w:id="129" w:name="_Ref315794602"/>
      <w:bookmarkStart w:id="130" w:name="_Toc315964422"/>
      <w:r>
        <w:t xml:space="preserve">Figure </w:t>
      </w:r>
      <w:fldSimple w:instr=" SEQ Figure \* ARABIC ">
        <w:r w:rsidR="00E60D3E">
          <w:rPr>
            <w:noProof/>
          </w:rPr>
          <w:t>34</w:t>
        </w:r>
      </w:fldSimple>
      <w:bookmarkEnd w:id="129"/>
      <w:r>
        <w:t>: Comparing revisions using the history view</w:t>
      </w:r>
      <w:bookmarkEnd w:id="130"/>
    </w:p>
    <w:p w:rsidR="000F4E7F" w:rsidRPr="000F4E7F" w:rsidRDefault="000F4E7F" w:rsidP="000F4E7F">
      <w:pPr>
        <w:pStyle w:val="RefDescription"/>
      </w:pPr>
      <w:r>
        <w:t xml:space="preserve">To compare any two revisions, select both by holding down the Control key (or Command in a Mac computer) and clicking on the desired revisions. Right click and select “Compare revisions”. </w:t>
      </w:r>
    </w:p>
    <w:p w:rsidR="007F4FF6" w:rsidRDefault="0060736F" w:rsidP="007F4FF6">
      <w:pPr>
        <w:pStyle w:val="RefName"/>
      </w:pPr>
      <w:r w:rsidRPr="00E94F3B">
        <w:t>Diff with previous</w:t>
      </w:r>
    </w:p>
    <w:p w:rsidR="0013262A" w:rsidRDefault="0013262A" w:rsidP="007F4FF6">
      <w:pPr>
        <w:pStyle w:val="RefDescription"/>
      </w:pPr>
      <w:r>
        <w:t xml:space="preserve">Open a differences view (as described above) comparing the contents of the latest revision of the selected item with its previous revision in the workspace. </w:t>
      </w:r>
    </w:p>
    <w:p w:rsidR="0013262A" w:rsidRDefault="0013262A" w:rsidP="007F4FF6">
      <w:pPr>
        <w:pStyle w:val="RefDescription"/>
      </w:pPr>
      <w:r>
        <w:t xml:space="preserve">If the selected file is checked out, the content of the file in the workspace is compared to the latest revision of the item in the repository. </w:t>
      </w:r>
    </w:p>
    <w:p w:rsidR="007F4FF6" w:rsidRDefault="0060736F" w:rsidP="007F4FF6">
      <w:pPr>
        <w:pStyle w:val="RefName"/>
      </w:pPr>
      <w:r w:rsidRPr="00E94F3B">
        <w:t>Version Tree</w:t>
      </w:r>
    </w:p>
    <w:p w:rsidR="0060736F" w:rsidRDefault="0060736F" w:rsidP="007F4FF6">
      <w:pPr>
        <w:pStyle w:val="RefDescription"/>
      </w:pPr>
      <w:proofErr w:type="gramStart"/>
      <w:r>
        <w:t>Shows the selected item´</w:t>
      </w:r>
      <w:r w:rsidR="00D46625">
        <w:t>s 3D version tree.</w:t>
      </w:r>
      <w:proofErr w:type="gramEnd"/>
    </w:p>
    <w:p w:rsidR="002756FE" w:rsidRDefault="002756FE" w:rsidP="007F4FF6">
      <w:pPr>
        <w:pStyle w:val="RefName"/>
      </w:pPr>
      <w:r>
        <w:t>Annotate</w:t>
      </w:r>
    </w:p>
    <w:p w:rsidR="002756FE" w:rsidRDefault="00F0358F" w:rsidP="002756FE">
      <w:pPr>
        <w:pStyle w:val="RefDescription"/>
      </w:pPr>
      <w:r w:rsidRPr="00367E51">
        <w:t>Display an annotated view of the</w:t>
      </w:r>
      <w:r w:rsidR="00D46625" w:rsidRPr="00367E51">
        <w:t xml:space="preserve"> selected item. </w:t>
      </w:r>
      <w:r w:rsidR="00367E51">
        <w:t xml:space="preserve">This is a normal editor window with an annotations column on the left. The different </w:t>
      </w:r>
      <w:r w:rsidR="00D72436">
        <w:t xml:space="preserve">colors in this column represent the different changesets that each line belongs to. </w:t>
      </w:r>
      <w:proofErr w:type="gramStart"/>
      <w:r w:rsidR="00D72436">
        <w:t>Hovering</w:t>
      </w:r>
      <w:proofErr w:type="gramEnd"/>
      <w:r w:rsidR="00D72436">
        <w:t xml:space="preserve"> the mouse over this column displays a tooltip with extended information about the specific change for the line on the right. </w:t>
      </w:r>
    </w:p>
    <w:p w:rsidR="00D72436" w:rsidRDefault="00D72436" w:rsidP="002756FE">
      <w:pPr>
        <w:pStyle w:val="RefDescription"/>
      </w:pPr>
      <w:r>
        <w:t xml:space="preserve">The tooltip displays the author that created the change, the changeset number, the date it was created and the comment associated to the changeset. </w:t>
      </w:r>
    </w:p>
    <w:p w:rsidR="00367E51" w:rsidRDefault="00367E51" w:rsidP="00367E51">
      <w:pPr>
        <w:pStyle w:val="RefDescription"/>
        <w:keepNext/>
        <w:ind w:left="0"/>
        <w:jc w:val="center"/>
      </w:pPr>
      <w:r>
        <w:object w:dxaOrig="11471" w:dyaOrig="5183">
          <v:shape id="_x0000_i1041" type="#_x0000_t75" style="width:467.25pt;height:211.5pt" o:ole="">
            <v:imagedata r:id="rId63" o:title=""/>
          </v:shape>
          <o:OLEObject Type="Embed" ProgID="Visio.Drawing.11" ShapeID="_x0000_i1041" DrawAspect="Content" ObjectID="_1389706597" r:id="rId64"/>
        </w:object>
      </w:r>
    </w:p>
    <w:p w:rsidR="00367E51" w:rsidRPr="00367E51" w:rsidRDefault="00367E51" w:rsidP="00367E51">
      <w:pPr>
        <w:pStyle w:val="Epgrafe"/>
        <w:rPr>
          <w:color w:val="auto"/>
        </w:rPr>
      </w:pPr>
      <w:bookmarkStart w:id="131" w:name="_Toc315964423"/>
      <w:r>
        <w:t xml:space="preserve">Figure </w:t>
      </w:r>
      <w:fldSimple w:instr=" SEQ Figure \* ARABIC ">
        <w:r w:rsidR="00E60D3E">
          <w:rPr>
            <w:noProof/>
          </w:rPr>
          <w:t>35</w:t>
        </w:r>
      </w:fldSimple>
      <w:r>
        <w:t>: sample annotated view</w:t>
      </w:r>
      <w:bookmarkEnd w:id="131"/>
    </w:p>
    <w:p w:rsidR="007F4FF6" w:rsidRDefault="0060736F" w:rsidP="007F4FF6">
      <w:pPr>
        <w:pStyle w:val="RefName"/>
      </w:pPr>
      <w:r w:rsidRPr="00E94F3B">
        <w:t>Unbind project from Plastic SCM source control</w:t>
      </w:r>
    </w:p>
    <w:p w:rsidR="00F0358F" w:rsidRDefault="0060736F" w:rsidP="00634638">
      <w:pPr>
        <w:pStyle w:val="RefDescription"/>
      </w:pPr>
      <w:proofErr w:type="gramStart"/>
      <w:r w:rsidRPr="00185C03">
        <w:t>Unbinds the project from the version control</w:t>
      </w:r>
      <w:r>
        <w:t>.</w:t>
      </w:r>
      <w:proofErr w:type="gramEnd"/>
      <w:r w:rsidR="00D46625">
        <w:t xml:space="preserve"> This effectively disables the Plastic SCM plug-in for the current project. </w:t>
      </w:r>
    </w:p>
    <w:p w:rsidR="00634638" w:rsidRPr="00185C03" w:rsidRDefault="00634638" w:rsidP="00634638">
      <w:pPr>
        <w:pStyle w:val="Ttulo2"/>
        <w:keepLines w:val="0"/>
        <w:tabs>
          <w:tab w:val="clear" w:pos="720"/>
          <w:tab w:val="clear" w:pos="1296"/>
        </w:tabs>
        <w:spacing w:before="600" w:after="240" w:line="240" w:lineRule="auto"/>
        <w:ind w:left="0" w:firstLine="0"/>
      </w:pPr>
      <w:bookmarkStart w:id="132" w:name="_Toc170793149"/>
      <w:bookmarkStart w:id="133" w:name="_Toc170903275"/>
      <w:bookmarkStart w:id="134" w:name="_Toc176074692"/>
      <w:bookmarkStart w:id="135" w:name="_Toc176078202"/>
      <w:bookmarkStart w:id="136" w:name="_Toc176318144"/>
      <w:bookmarkStart w:id="137" w:name="_Toc203547943"/>
      <w:bookmarkStart w:id="138" w:name="_Toc253154496"/>
      <w:bookmarkStart w:id="139" w:name="_Toc262769101"/>
      <w:bookmarkStart w:id="140" w:name="_Toc262769283"/>
      <w:bookmarkStart w:id="141" w:name="_Toc263247140"/>
      <w:bookmarkStart w:id="142" w:name="_Toc275945193"/>
      <w:bookmarkStart w:id="143" w:name="_Toc315964376"/>
      <w:r w:rsidRPr="00185C03">
        <w:t>Decorators</w:t>
      </w:r>
      <w:bookmarkEnd w:id="143"/>
    </w:p>
    <w:p w:rsidR="00634638" w:rsidRDefault="00634638" w:rsidP="00634638">
      <w:pPr>
        <w:pStyle w:val="Textoindependiente"/>
      </w:pPr>
      <w:r>
        <w:t xml:space="preserve">Decorators are small overlay icons drawn on top of items in the Package Explorer that tell you the status of the item. This is a summary of the possible status: </w:t>
      </w:r>
    </w:p>
    <w:p w:rsidR="00E279BF" w:rsidRDefault="00E279BF" w:rsidP="00E279BF">
      <w:pPr>
        <w:pStyle w:val="Textoindependiente"/>
        <w:keepNext/>
        <w:jc w:val="center"/>
      </w:pPr>
      <w:r>
        <w:object w:dxaOrig="6676" w:dyaOrig="1286">
          <v:shape id="_x0000_i1042" type="#_x0000_t75" style="width:333.75pt;height:64.5pt" o:ole="">
            <v:imagedata r:id="rId65" o:title=""/>
          </v:shape>
          <o:OLEObject Type="Embed" ProgID="Visio.Drawing.11" ShapeID="_x0000_i1042" DrawAspect="Content" ObjectID="_1389706598" r:id="rId66"/>
        </w:object>
      </w:r>
    </w:p>
    <w:p w:rsidR="00634638" w:rsidRDefault="00E279BF" w:rsidP="00E279BF">
      <w:pPr>
        <w:pStyle w:val="Epgrafe"/>
      </w:pPr>
      <w:bookmarkStart w:id="144" w:name="_Toc315964424"/>
      <w:r>
        <w:t xml:space="preserve">Figure </w:t>
      </w:r>
      <w:fldSimple w:instr=" SEQ Figure \* ARABIC ">
        <w:r w:rsidR="00E60D3E">
          <w:rPr>
            <w:noProof/>
          </w:rPr>
          <w:t>36</w:t>
        </w:r>
      </w:fldSimple>
      <w:r>
        <w:t>: Item decorators</w:t>
      </w:r>
      <w:bookmarkEnd w:id="144"/>
    </w:p>
    <w:p w:rsidR="00634638" w:rsidRDefault="00634638" w:rsidP="00634638">
      <w:pPr>
        <w:pStyle w:val="Textoindependiente"/>
      </w:pPr>
    </w:p>
    <w:p w:rsidR="00E279BF" w:rsidRDefault="00E279BF" w:rsidP="00634638">
      <w:pPr>
        <w:pStyle w:val="Textoindependiente"/>
      </w:pPr>
      <w:r>
        <w:t>Decorators are</w:t>
      </w:r>
      <w:r w:rsidR="00634638" w:rsidRPr="00185C03">
        <w:t xml:space="preserve"> activated by default when </w:t>
      </w:r>
      <w:r>
        <w:t xml:space="preserve">the Plastic SCM Eclipse plug-in is installed. It is possible to enable or disable them by going to </w:t>
      </w:r>
    </w:p>
    <w:p w:rsidR="00E279BF" w:rsidRPr="00E279BF" w:rsidRDefault="00E279BF" w:rsidP="00634638">
      <w:pPr>
        <w:pStyle w:val="Textoindependiente"/>
        <w:rPr>
          <w:rStyle w:val="CommandInput"/>
        </w:rPr>
      </w:pPr>
      <w:r w:rsidRPr="00E279BF">
        <w:rPr>
          <w:rStyle w:val="CommandInput"/>
        </w:rPr>
        <w:t xml:space="preserve">Window &gt; Preferences &gt; General &gt; Appearance </w:t>
      </w:r>
    </w:p>
    <w:p w:rsidR="00E279BF" w:rsidRDefault="00E279BF" w:rsidP="00634638">
      <w:pPr>
        <w:pStyle w:val="Textoindependiente"/>
      </w:pPr>
      <w:r>
        <w:t xml:space="preserve">Check or uncheck the “Plastic SCM Decorators” option to enable or disable the decorators, respectively. </w:t>
      </w:r>
    </w:p>
    <w:p w:rsidR="00634638" w:rsidRPr="00185C03" w:rsidRDefault="00634638" w:rsidP="00634638">
      <w:pPr>
        <w:keepNext/>
        <w:jc w:val="center"/>
      </w:pPr>
      <w:r w:rsidRPr="00185C03">
        <w:rPr>
          <w:noProof/>
          <w:lang w:val="es-ES_tradnl" w:eastAsia="es-ES_tradnl"/>
        </w:rPr>
        <w:drawing>
          <wp:inline distT="0" distB="0" distL="0" distR="0">
            <wp:extent cx="3657600" cy="3336290"/>
            <wp:effectExtent l="19050" t="0" r="0" b="0"/>
            <wp:docPr id="48"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2"/>
                    <pic:cNvPicPr>
                      <a:picLocks noChangeAspect="1" noChangeArrowheads="1"/>
                    </pic:cNvPicPr>
                  </pic:nvPicPr>
                  <pic:blipFill>
                    <a:blip r:embed="rId67" cstate="print"/>
                    <a:srcRect/>
                    <a:stretch>
                      <a:fillRect/>
                    </a:stretch>
                  </pic:blipFill>
                  <pic:spPr bwMode="auto">
                    <a:xfrm>
                      <a:off x="0" y="0"/>
                      <a:ext cx="3657600" cy="3336290"/>
                    </a:xfrm>
                    <a:prstGeom prst="rect">
                      <a:avLst/>
                    </a:prstGeom>
                    <a:noFill/>
                    <a:ln w="9525">
                      <a:noFill/>
                      <a:miter lim="800000"/>
                      <a:headEnd/>
                      <a:tailEnd/>
                    </a:ln>
                  </pic:spPr>
                </pic:pic>
              </a:graphicData>
            </a:graphic>
          </wp:inline>
        </w:drawing>
      </w:r>
    </w:p>
    <w:p w:rsidR="00634638" w:rsidRPr="00185C03" w:rsidRDefault="00634638" w:rsidP="00634638">
      <w:pPr>
        <w:pStyle w:val="Epgrafe"/>
      </w:pPr>
      <w:bookmarkStart w:id="145" w:name="_Toc315964425"/>
      <w:r w:rsidRPr="00185C03">
        <w:t xml:space="preserve">Figure </w:t>
      </w:r>
      <w:fldSimple w:instr=" SEQ Figure \* ARABIC ">
        <w:r w:rsidR="00E60D3E">
          <w:rPr>
            <w:noProof/>
          </w:rPr>
          <w:t>37</w:t>
        </w:r>
      </w:fldSimple>
      <w:r w:rsidRPr="00185C03">
        <w:t>: Plastic SCM decorators in Eclipse</w:t>
      </w:r>
      <w:bookmarkEnd w:id="145"/>
    </w:p>
    <w:p w:rsidR="00764218" w:rsidRDefault="00BA0995" w:rsidP="00764218">
      <w:pPr>
        <w:pStyle w:val="Ttulo2"/>
      </w:pPr>
      <w:bookmarkStart w:id="146" w:name="_Toc315964377"/>
      <w:r>
        <w:t>Plastic SCM views inside Eclipse</w:t>
      </w:r>
      <w:bookmarkEnd w:id="146"/>
    </w:p>
    <w:p w:rsidR="00BA0995" w:rsidRDefault="00F80A97" w:rsidP="00BA0995">
      <w:r>
        <w:t xml:space="preserve">Plastic SCM provides several views to access repository objects and their operations right inside the Eclipse IDE. Although the functionality in these views is not as complete as the Plastic SCM GUI, they provide enough functionality to a developer to work comfortably without leaving the IDE. </w:t>
      </w:r>
    </w:p>
    <w:p w:rsidR="00F80A97" w:rsidRDefault="00FD4BA9" w:rsidP="00BA0995">
      <w:r>
        <w:fldChar w:fldCharType="begin"/>
      </w:r>
      <w:r w:rsidR="00F80A97">
        <w:instrText xml:space="preserve"> REF _Ref315801820 \h </w:instrText>
      </w:r>
      <w:r>
        <w:fldChar w:fldCharType="separate"/>
      </w:r>
      <w:r w:rsidR="00E60D3E">
        <w:t xml:space="preserve">Figure </w:t>
      </w:r>
      <w:r w:rsidR="00E60D3E">
        <w:rPr>
          <w:noProof/>
        </w:rPr>
        <w:t>38</w:t>
      </w:r>
      <w:r>
        <w:fldChar w:fldCharType="end"/>
      </w:r>
      <w:r w:rsidR="00F80A97">
        <w:t xml:space="preserve"> displays the available Plastic SCM views. To show any of these views, go to: </w:t>
      </w:r>
    </w:p>
    <w:p w:rsidR="00F80A97" w:rsidRPr="00BA0995" w:rsidRDefault="00F80A97" w:rsidP="00F80A97">
      <w:pPr>
        <w:rPr>
          <w:rStyle w:val="CommandInput"/>
        </w:rPr>
      </w:pPr>
      <w:r w:rsidRPr="00BA0995">
        <w:rPr>
          <w:rStyle w:val="CommandInput"/>
        </w:rPr>
        <w:t>Window &gt; Show View &gt; Other…</w:t>
      </w:r>
    </w:p>
    <w:p w:rsidR="00F80A97" w:rsidRDefault="00F80A97" w:rsidP="00BA0995">
      <w:r>
        <w:t xml:space="preserve">In the dialog that appears, open the “Plastic SCM” category, select the views you want to show in the IDE and click the “Ok” button. </w:t>
      </w:r>
    </w:p>
    <w:p w:rsidR="00F80A97" w:rsidRDefault="00F80A97" w:rsidP="00F80A97">
      <w:pPr>
        <w:keepNext/>
        <w:jc w:val="center"/>
      </w:pPr>
      <w:r>
        <w:rPr>
          <w:noProof/>
          <w:lang w:val="es-ES_tradnl" w:eastAsia="es-ES_tradnl"/>
        </w:rPr>
        <w:drawing>
          <wp:inline distT="0" distB="0" distL="0" distR="0">
            <wp:extent cx="2714625" cy="3528405"/>
            <wp:effectExtent l="19050" t="0" r="952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8"/>
                    <a:srcRect/>
                    <a:stretch>
                      <a:fillRect/>
                    </a:stretch>
                  </pic:blipFill>
                  <pic:spPr bwMode="auto">
                    <a:xfrm>
                      <a:off x="0" y="0"/>
                      <a:ext cx="2714625" cy="3528405"/>
                    </a:xfrm>
                    <a:prstGeom prst="rect">
                      <a:avLst/>
                    </a:prstGeom>
                    <a:noFill/>
                    <a:ln w="9525">
                      <a:noFill/>
                      <a:miter lim="800000"/>
                      <a:headEnd/>
                      <a:tailEnd/>
                    </a:ln>
                  </pic:spPr>
                </pic:pic>
              </a:graphicData>
            </a:graphic>
          </wp:inline>
        </w:drawing>
      </w:r>
    </w:p>
    <w:p w:rsidR="00F80A97" w:rsidRDefault="00F80A97" w:rsidP="008176E5">
      <w:pPr>
        <w:pStyle w:val="Epgrafe"/>
      </w:pPr>
      <w:bookmarkStart w:id="147" w:name="_Ref315801820"/>
      <w:bookmarkStart w:id="148" w:name="_Toc315964426"/>
      <w:r>
        <w:t xml:space="preserve">Figure </w:t>
      </w:r>
      <w:fldSimple w:instr=" SEQ Figure \* ARABIC ">
        <w:r w:rsidR="00E60D3E">
          <w:rPr>
            <w:noProof/>
          </w:rPr>
          <w:t>38</w:t>
        </w:r>
      </w:fldSimple>
      <w:bookmarkEnd w:id="147"/>
      <w:r>
        <w:t>: Plastic SCM views</w:t>
      </w:r>
      <w:bookmarkEnd w:id="148"/>
    </w:p>
    <w:p w:rsidR="00BA0995" w:rsidRPr="00BA0995" w:rsidRDefault="00BA0995" w:rsidP="00BA0995">
      <w:pPr>
        <w:pStyle w:val="Ttulo3"/>
      </w:pPr>
      <w:bookmarkStart w:id="149" w:name="_Toc315964378"/>
      <w:r>
        <w:t>Workspace Explorer view</w:t>
      </w:r>
      <w:bookmarkEnd w:id="149"/>
    </w:p>
    <w:p w:rsidR="00BA0995" w:rsidRPr="008176E5" w:rsidRDefault="00764218" w:rsidP="00764218">
      <w:r>
        <w:t xml:space="preserve">The workspace explorer view lets you </w:t>
      </w:r>
      <w:r w:rsidR="00BA0995">
        <w:t xml:space="preserve">explore the branches and labels of the repository currently loaded in the workspace. </w:t>
      </w:r>
    </w:p>
    <w:p w:rsidR="00764218" w:rsidRPr="008176E5" w:rsidRDefault="008176E5" w:rsidP="00764218">
      <w:pPr>
        <w:jc w:val="center"/>
      </w:pPr>
      <w:r>
        <w:object w:dxaOrig="10847" w:dyaOrig="4838">
          <v:shape id="_x0000_i1043" type="#_x0000_t75" style="width:467.25pt;height:208.5pt" o:ole="">
            <v:imagedata r:id="rId69" o:title=""/>
          </v:shape>
          <o:OLEObject Type="Embed" ProgID="Visio.Drawing.11" ShapeID="_x0000_i1043" DrawAspect="Content" ObjectID="_1389706599" r:id="rId70"/>
        </w:object>
      </w:r>
    </w:p>
    <w:p w:rsidR="00764218" w:rsidRPr="008176E5" w:rsidRDefault="00764218" w:rsidP="00764218">
      <w:pPr>
        <w:pStyle w:val="Epgrafe"/>
        <w:rPr>
          <w:color w:val="auto"/>
        </w:rPr>
      </w:pPr>
      <w:bookmarkStart w:id="150" w:name="_Ref315802053"/>
      <w:bookmarkStart w:id="151" w:name="_Toc243371453"/>
      <w:bookmarkStart w:id="152" w:name="_Toc253154673"/>
      <w:bookmarkStart w:id="153" w:name="_Toc262769110"/>
      <w:bookmarkStart w:id="154" w:name="_Toc262769193"/>
      <w:bookmarkStart w:id="155" w:name="_Toc262769292"/>
      <w:bookmarkStart w:id="156" w:name="_Toc263247149"/>
      <w:bookmarkStart w:id="157" w:name="_Toc275945260"/>
      <w:bookmarkStart w:id="158" w:name="_Toc315964427"/>
      <w:r w:rsidRPr="008176E5">
        <w:rPr>
          <w:color w:val="auto"/>
        </w:rPr>
        <w:t xml:space="preserve">Figure </w:t>
      </w:r>
      <w:r w:rsidR="00FD4BA9" w:rsidRPr="008176E5">
        <w:rPr>
          <w:color w:val="auto"/>
        </w:rPr>
        <w:fldChar w:fldCharType="begin"/>
      </w:r>
      <w:r w:rsidRPr="008176E5">
        <w:rPr>
          <w:color w:val="auto"/>
        </w:rPr>
        <w:instrText xml:space="preserve"> SEQ Figure \* ARABIC </w:instrText>
      </w:r>
      <w:r w:rsidR="00FD4BA9" w:rsidRPr="008176E5">
        <w:rPr>
          <w:color w:val="auto"/>
        </w:rPr>
        <w:fldChar w:fldCharType="separate"/>
      </w:r>
      <w:r w:rsidR="00E60D3E">
        <w:rPr>
          <w:noProof/>
          <w:color w:val="auto"/>
        </w:rPr>
        <w:t>39</w:t>
      </w:r>
      <w:r w:rsidR="00FD4BA9" w:rsidRPr="008176E5">
        <w:rPr>
          <w:color w:val="auto"/>
        </w:rPr>
        <w:fldChar w:fldCharType="end"/>
      </w:r>
      <w:bookmarkEnd w:id="150"/>
      <w:r w:rsidRPr="008176E5">
        <w:rPr>
          <w:color w:val="auto"/>
        </w:rPr>
        <w:t>: Workspace explorer view of the Plastic SCM perspective</w:t>
      </w:r>
      <w:bookmarkEnd w:id="151"/>
      <w:bookmarkEnd w:id="152"/>
      <w:bookmarkEnd w:id="153"/>
      <w:bookmarkEnd w:id="154"/>
      <w:bookmarkEnd w:id="155"/>
      <w:bookmarkEnd w:id="156"/>
      <w:bookmarkEnd w:id="157"/>
      <w:bookmarkEnd w:id="158"/>
    </w:p>
    <w:p w:rsidR="00764218" w:rsidRDefault="008176E5" w:rsidP="00764218">
      <w:pPr>
        <w:pStyle w:val="Textoindependiente"/>
      </w:pPr>
      <w:r w:rsidRPr="008176E5">
        <w:t xml:space="preserve">The view contains a tree organized in sections, as described in </w:t>
      </w:r>
      <w:fldSimple w:instr=" REF _Ref315802053 \h  \* MERGEFORMAT ">
        <w:r w:rsidR="00E60D3E" w:rsidRPr="008176E5">
          <w:t xml:space="preserve">Figure </w:t>
        </w:r>
        <w:r w:rsidR="00E60D3E">
          <w:rPr>
            <w:noProof/>
          </w:rPr>
          <w:t>39</w:t>
        </w:r>
      </w:fldSimple>
      <w:r w:rsidRPr="008176E5">
        <w:t xml:space="preserve">. </w:t>
      </w:r>
      <w:r w:rsidR="00F47FC5">
        <w:t>Right clicking on each of the sections displays a context menu with the operations available.</w:t>
      </w:r>
    </w:p>
    <w:p w:rsidR="001653BE" w:rsidRDefault="001653BE" w:rsidP="001653BE">
      <w:pPr>
        <w:pStyle w:val="Ttulo4"/>
      </w:pPr>
      <w:bookmarkStart w:id="159" w:name="_Toc315964379"/>
      <w:r>
        <w:t>Workspace operations</w:t>
      </w:r>
      <w:bookmarkEnd w:id="159"/>
    </w:p>
    <w:p w:rsidR="00F47FC5" w:rsidRDefault="00F47FC5" w:rsidP="00F47FC5">
      <w:pPr>
        <w:pStyle w:val="RefName"/>
      </w:pPr>
      <w:r>
        <w:t>Show pending changes for this workspace</w:t>
      </w:r>
    </w:p>
    <w:p w:rsidR="008176E5" w:rsidRDefault="00F47FC5" w:rsidP="001653BE">
      <w:pPr>
        <w:pStyle w:val="RefDescription"/>
      </w:pPr>
      <w:r>
        <w:t>Display the pending changes view</w:t>
      </w:r>
      <w:r w:rsidR="001653BE">
        <w:t xml:space="preserve"> including all the changes in the workspace. This is the same as right clicking in the project in the Package Explorer and selecting Team &gt; Checkin pending changes, described in the </w:t>
      </w:r>
      <w:r w:rsidR="00E60D3E">
        <w:t xml:space="preserve">“Bind a project to an existing workspace” </w:t>
      </w:r>
      <w:r w:rsidR="001653BE">
        <w:t xml:space="preserve">section above. </w:t>
      </w:r>
    </w:p>
    <w:p w:rsidR="001653BE" w:rsidRDefault="001653BE" w:rsidP="001653BE">
      <w:pPr>
        <w:pStyle w:val="Ttulo4"/>
      </w:pPr>
      <w:bookmarkStart w:id="160" w:name="_Toc315964380"/>
      <w:r>
        <w:t>Branches operations</w:t>
      </w:r>
      <w:bookmarkEnd w:id="160"/>
    </w:p>
    <w:p w:rsidR="001653BE" w:rsidRDefault="001653BE" w:rsidP="001653BE">
      <w:pPr>
        <w:pStyle w:val="RefName"/>
      </w:pPr>
      <w:r>
        <w:t>Create child branch</w:t>
      </w:r>
    </w:p>
    <w:p w:rsidR="001653BE" w:rsidRDefault="00AA1535" w:rsidP="001653BE">
      <w:pPr>
        <w:pStyle w:val="RefDescription"/>
      </w:pPr>
      <w:proofErr w:type="gramStart"/>
      <w:r>
        <w:t>Creates a child branch of the selected branch.</w:t>
      </w:r>
      <w:proofErr w:type="gramEnd"/>
      <w:r>
        <w:t xml:space="preserve"> A window is open so to enter the details of the new branch to be created. </w:t>
      </w:r>
    </w:p>
    <w:p w:rsidR="00AA1535" w:rsidRDefault="00AA1535" w:rsidP="00AA1535">
      <w:pPr>
        <w:pStyle w:val="RefDescription"/>
        <w:keepNext/>
        <w:jc w:val="center"/>
      </w:pPr>
      <w:r>
        <w:rPr>
          <w:noProof/>
          <w:lang w:val="es-ES_tradnl" w:eastAsia="es-ES_tradnl"/>
        </w:rPr>
        <w:drawing>
          <wp:inline distT="0" distB="0" distL="0" distR="0">
            <wp:extent cx="2879729" cy="3162300"/>
            <wp:effectExtent l="1905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1"/>
                    <a:srcRect/>
                    <a:stretch>
                      <a:fillRect/>
                    </a:stretch>
                  </pic:blipFill>
                  <pic:spPr bwMode="auto">
                    <a:xfrm>
                      <a:off x="0" y="0"/>
                      <a:ext cx="2880694" cy="3163359"/>
                    </a:xfrm>
                    <a:prstGeom prst="rect">
                      <a:avLst/>
                    </a:prstGeom>
                    <a:noFill/>
                    <a:ln w="9525">
                      <a:noFill/>
                      <a:miter lim="800000"/>
                      <a:headEnd/>
                      <a:tailEnd/>
                    </a:ln>
                  </pic:spPr>
                </pic:pic>
              </a:graphicData>
            </a:graphic>
          </wp:inline>
        </w:drawing>
      </w:r>
    </w:p>
    <w:p w:rsidR="00AA1535" w:rsidRDefault="00AA1535" w:rsidP="00AA1535">
      <w:pPr>
        <w:pStyle w:val="Epgrafe"/>
        <w:rPr>
          <w:noProof/>
        </w:rPr>
      </w:pPr>
      <w:bookmarkStart w:id="161" w:name="_Toc315964428"/>
      <w:r>
        <w:t xml:space="preserve">Figure </w:t>
      </w:r>
      <w:fldSimple w:instr=" SEQ Figure \* ARABIC ">
        <w:r w:rsidR="00E60D3E">
          <w:rPr>
            <w:noProof/>
          </w:rPr>
          <w:t>40</w:t>
        </w:r>
      </w:fldSimple>
      <w:r>
        <w:t xml:space="preserve">: New </w:t>
      </w:r>
      <w:proofErr w:type="gramStart"/>
      <w:r>
        <w:t xml:space="preserve">branch </w:t>
      </w:r>
      <w:r>
        <w:rPr>
          <w:noProof/>
        </w:rPr>
        <w:t xml:space="preserve"> window</w:t>
      </w:r>
      <w:bookmarkEnd w:id="161"/>
      <w:proofErr w:type="gramEnd"/>
    </w:p>
    <w:p w:rsidR="00AA1535" w:rsidRDefault="00AA1535" w:rsidP="00AA1535">
      <w:pPr>
        <w:pStyle w:val="RefDescription"/>
      </w:pPr>
      <w:r>
        <w:t xml:space="preserve">This dialog lets you set the name of the new branch, as well as the comment and the branch base. The branch base indicates the point where the branch starts and lets you select a label, or a specific changeset in the parent branch (the last one being a special case and having its own option). </w:t>
      </w:r>
    </w:p>
    <w:p w:rsidR="00AA1535" w:rsidRPr="00AA1535" w:rsidRDefault="00735FF9" w:rsidP="00AA1535">
      <w:pPr>
        <w:pStyle w:val="RefDescription"/>
      </w:pPr>
      <w:r>
        <w:t xml:space="preserve">Refer to the </w:t>
      </w:r>
      <w:r w:rsidRPr="001653BE">
        <w:rPr>
          <w:rStyle w:val="Ttulodellibro"/>
        </w:rPr>
        <w:t>Plastic SCM GUI Guide</w:t>
      </w:r>
      <w:r>
        <w:t xml:space="preserve"> for more details about the “Create child branch” command. </w:t>
      </w:r>
    </w:p>
    <w:p w:rsidR="001653BE" w:rsidRDefault="001653BE" w:rsidP="001653BE">
      <w:pPr>
        <w:pStyle w:val="RefName"/>
      </w:pPr>
      <w:r>
        <w:t>Switch to this branch</w:t>
      </w:r>
    </w:p>
    <w:p w:rsidR="00AE2F13" w:rsidRPr="00AE2F13" w:rsidRDefault="00AE2F13" w:rsidP="00AE2F13">
      <w:pPr>
        <w:pStyle w:val="RefDescription"/>
      </w:pPr>
      <w:proofErr w:type="gramStart"/>
      <w:r>
        <w:t>Changes the workspace configuration so that it downloads the contents of the selected branch to the workspace.</w:t>
      </w:r>
      <w:proofErr w:type="gramEnd"/>
      <w:r>
        <w:t xml:space="preserve"> Refer to the </w:t>
      </w:r>
      <w:r w:rsidRPr="001653BE">
        <w:rPr>
          <w:rStyle w:val="Ttulodellibro"/>
        </w:rPr>
        <w:t>Plastic SCM GUI Guide</w:t>
      </w:r>
      <w:r>
        <w:t xml:space="preserve"> for more details about workspaces and the “Switch to branch” command. </w:t>
      </w:r>
    </w:p>
    <w:p w:rsidR="00AE2F13" w:rsidRDefault="00AE2F13" w:rsidP="00AE2F13">
      <w:pPr>
        <w:pStyle w:val="RefDescription"/>
        <w:keepNext/>
        <w:jc w:val="center"/>
      </w:pPr>
      <w:r>
        <w:rPr>
          <w:noProof/>
          <w:lang w:val="es-ES_tradnl" w:eastAsia="es-ES_tradnl"/>
        </w:rPr>
        <w:drawing>
          <wp:inline distT="0" distB="0" distL="0" distR="0">
            <wp:extent cx="4352925" cy="1239332"/>
            <wp:effectExtent l="19050" t="0" r="9525"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2"/>
                    <a:srcRect/>
                    <a:stretch>
                      <a:fillRect/>
                    </a:stretch>
                  </pic:blipFill>
                  <pic:spPr bwMode="auto">
                    <a:xfrm>
                      <a:off x="0" y="0"/>
                      <a:ext cx="4352925" cy="1239332"/>
                    </a:xfrm>
                    <a:prstGeom prst="rect">
                      <a:avLst/>
                    </a:prstGeom>
                    <a:noFill/>
                    <a:ln w="9525">
                      <a:noFill/>
                      <a:miter lim="800000"/>
                      <a:headEnd/>
                      <a:tailEnd/>
                    </a:ln>
                  </pic:spPr>
                </pic:pic>
              </a:graphicData>
            </a:graphic>
          </wp:inline>
        </w:drawing>
      </w:r>
    </w:p>
    <w:p w:rsidR="001653BE" w:rsidRPr="001653BE" w:rsidRDefault="00AE2F13" w:rsidP="00AE2F13">
      <w:pPr>
        <w:pStyle w:val="Epgrafe"/>
      </w:pPr>
      <w:bookmarkStart w:id="162" w:name="_Toc315964429"/>
      <w:r>
        <w:t xml:space="preserve">Figure </w:t>
      </w:r>
      <w:fldSimple w:instr=" SEQ Figure \* ARABIC ">
        <w:r w:rsidR="00E60D3E">
          <w:rPr>
            <w:noProof/>
          </w:rPr>
          <w:t>41</w:t>
        </w:r>
      </w:fldSimple>
      <w:r>
        <w:t>: Switch to branch confirmation</w:t>
      </w:r>
      <w:bookmarkEnd w:id="162"/>
    </w:p>
    <w:p w:rsidR="001653BE" w:rsidRDefault="001653BE" w:rsidP="001653BE">
      <w:pPr>
        <w:pStyle w:val="RefName"/>
      </w:pPr>
      <w:r>
        <w:t>Merge from this branch</w:t>
      </w:r>
    </w:p>
    <w:p w:rsidR="001653BE" w:rsidRPr="001653BE" w:rsidRDefault="001653BE" w:rsidP="001653BE">
      <w:pPr>
        <w:pStyle w:val="RefDescription"/>
      </w:pPr>
      <w:proofErr w:type="gramStart"/>
      <w:r>
        <w:t>Opens a merge branch window.</w:t>
      </w:r>
      <w:proofErr w:type="gramEnd"/>
      <w:r>
        <w:t xml:space="preserve"> This window lists the items that need to be merged from the selected branch to the current configuration of the workspace. This window is similar to the “Merge view” in the Plastic SCM GUI. For more details about the functionality of this window and the merge operation in general, refer to “The merge branch view” in the </w:t>
      </w:r>
      <w:r w:rsidRPr="001653BE">
        <w:rPr>
          <w:rStyle w:val="Ttulodellibro"/>
        </w:rPr>
        <w:t>Plastic SCM GUI Guide</w:t>
      </w:r>
      <w:r>
        <w:t xml:space="preserve">. </w:t>
      </w:r>
    </w:p>
    <w:p w:rsidR="001653BE" w:rsidRDefault="001653BE" w:rsidP="001653BE">
      <w:pPr>
        <w:pStyle w:val="RefDescription"/>
        <w:keepNext/>
        <w:jc w:val="center"/>
      </w:pPr>
      <w:r>
        <w:rPr>
          <w:noProof/>
          <w:lang w:val="es-ES_tradnl" w:eastAsia="es-ES_tradnl"/>
        </w:rPr>
        <w:drawing>
          <wp:inline distT="0" distB="0" distL="0" distR="0">
            <wp:extent cx="4429125" cy="3756507"/>
            <wp:effectExtent l="19050" t="0" r="952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3"/>
                    <a:srcRect/>
                    <a:stretch>
                      <a:fillRect/>
                    </a:stretch>
                  </pic:blipFill>
                  <pic:spPr bwMode="auto">
                    <a:xfrm>
                      <a:off x="0" y="0"/>
                      <a:ext cx="4431116" cy="3758196"/>
                    </a:xfrm>
                    <a:prstGeom prst="rect">
                      <a:avLst/>
                    </a:prstGeom>
                    <a:noFill/>
                    <a:ln w="9525">
                      <a:noFill/>
                      <a:miter lim="800000"/>
                      <a:headEnd/>
                      <a:tailEnd/>
                    </a:ln>
                  </pic:spPr>
                </pic:pic>
              </a:graphicData>
            </a:graphic>
          </wp:inline>
        </w:drawing>
      </w:r>
    </w:p>
    <w:p w:rsidR="001653BE" w:rsidRPr="001653BE" w:rsidRDefault="001653BE" w:rsidP="001653BE">
      <w:pPr>
        <w:pStyle w:val="Epgrafe"/>
      </w:pPr>
      <w:bookmarkStart w:id="163" w:name="_Toc315964430"/>
      <w:r>
        <w:t xml:space="preserve">Figure </w:t>
      </w:r>
      <w:fldSimple w:instr=" SEQ Figure \* ARABIC ">
        <w:r w:rsidR="00E60D3E">
          <w:rPr>
            <w:noProof/>
          </w:rPr>
          <w:t>42</w:t>
        </w:r>
      </w:fldSimple>
      <w:r>
        <w:t>: Merge branch window</w:t>
      </w:r>
      <w:bookmarkEnd w:id="163"/>
    </w:p>
    <w:p w:rsidR="001653BE" w:rsidRDefault="001653BE" w:rsidP="001653BE">
      <w:pPr>
        <w:pStyle w:val="RefName"/>
      </w:pPr>
      <w:r>
        <w:t>Properties</w:t>
      </w:r>
    </w:p>
    <w:p w:rsidR="001653BE" w:rsidRDefault="001653BE" w:rsidP="001653BE">
      <w:pPr>
        <w:pStyle w:val="RefDescription"/>
      </w:pPr>
      <w:r>
        <w:t xml:space="preserve">Display a window with the properties of the branch, such as name, comment and merge history. </w:t>
      </w:r>
    </w:p>
    <w:p w:rsidR="001653BE" w:rsidRDefault="001653BE" w:rsidP="001653BE">
      <w:pPr>
        <w:pStyle w:val="RefDescription"/>
        <w:keepNext/>
        <w:jc w:val="center"/>
      </w:pPr>
      <w:r>
        <w:rPr>
          <w:noProof/>
          <w:lang w:val="es-ES_tradnl" w:eastAsia="es-ES_tradnl"/>
        </w:rPr>
        <w:drawing>
          <wp:inline distT="0" distB="0" distL="0" distR="0">
            <wp:extent cx="4185840" cy="2762250"/>
            <wp:effectExtent l="19050" t="0" r="516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a:srcRect/>
                    <a:stretch>
                      <a:fillRect/>
                    </a:stretch>
                  </pic:blipFill>
                  <pic:spPr bwMode="auto">
                    <a:xfrm>
                      <a:off x="0" y="0"/>
                      <a:ext cx="4185840" cy="2762250"/>
                    </a:xfrm>
                    <a:prstGeom prst="rect">
                      <a:avLst/>
                    </a:prstGeom>
                    <a:noFill/>
                    <a:ln w="9525">
                      <a:noFill/>
                      <a:miter lim="800000"/>
                      <a:headEnd/>
                      <a:tailEnd/>
                    </a:ln>
                  </pic:spPr>
                </pic:pic>
              </a:graphicData>
            </a:graphic>
          </wp:inline>
        </w:drawing>
      </w:r>
    </w:p>
    <w:p w:rsidR="001653BE" w:rsidRPr="001653BE" w:rsidRDefault="001653BE" w:rsidP="001653BE">
      <w:pPr>
        <w:pStyle w:val="Epgrafe"/>
      </w:pPr>
      <w:bookmarkStart w:id="164" w:name="_Toc315964431"/>
      <w:r>
        <w:t xml:space="preserve">Figure </w:t>
      </w:r>
      <w:fldSimple w:instr=" SEQ Figure \* ARABIC ">
        <w:r w:rsidR="00E60D3E">
          <w:rPr>
            <w:noProof/>
          </w:rPr>
          <w:t>43</w:t>
        </w:r>
      </w:fldSimple>
      <w:r>
        <w:t>: branch properties window</w:t>
      </w:r>
      <w:bookmarkEnd w:id="164"/>
    </w:p>
    <w:p w:rsidR="001653BE" w:rsidRDefault="001653BE" w:rsidP="001653BE">
      <w:pPr>
        <w:pStyle w:val="Ttulo4"/>
      </w:pPr>
      <w:bookmarkStart w:id="165" w:name="_Toc315964381"/>
      <w:r>
        <w:t>Labels operations</w:t>
      </w:r>
      <w:bookmarkEnd w:id="165"/>
    </w:p>
    <w:p w:rsidR="00B66521" w:rsidRDefault="00B66521" w:rsidP="00B66521">
      <w:pPr>
        <w:pStyle w:val="RefName"/>
      </w:pPr>
      <w:r>
        <w:t>Create new label (right click on “Labels”)</w:t>
      </w:r>
    </w:p>
    <w:p w:rsidR="00B66521" w:rsidRDefault="00B66521" w:rsidP="00B66521">
      <w:pPr>
        <w:pStyle w:val="RefDescription"/>
      </w:pPr>
      <w:r>
        <w:t xml:space="preserve">Creates a new label and applies it to the changeset currently loaded in the workspace. A new window opens to let you enter the name and comment of the new label. </w:t>
      </w:r>
    </w:p>
    <w:p w:rsidR="00B66521" w:rsidRPr="00B66521" w:rsidRDefault="00B66521" w:rsidP="00B66521">
      <w:pPr>
        <w:pStyle w:val="RefDescription"/>
      </w:pPr>
      <w:r>
        <w:t>The label will be applied to the current state of the workspace (the currently loaded changeset).</w:t>
      </w:r>
    </w:p>
    <w:p w:rsidR="00B66521" w:rsidRDefault="00B66521" w:rsidP="00B66521">
      <w:pPr>
        <w:pStyle w:val="RefName"/>
      </w:pPr>
      <w:r>
        <w:t>Switch to this label</w:t>
      </w:r>
    </w:p>
    <w:p w:rsidR="00B66521" w:rsidRPr="00B66521" w:rsidRDefault="00B66521" w:rsidP="00B66521">
      <w:pPr>
        <w:pStyle w:val="RefDescription"/>
      </w:pPr>
      <w:proofErr w:type="gramStart"/>
      <w:r>
        <w:t>Switches the workspace to the selected label.</w:t>
      </w:r>
      <w:proofErr w:type="gramEnd"/>
      <w:r>
        <w:t xml:space="preserve"> This loads a read-only confirmation in the workspace, since labels are not mutable. For more details, refer to the “Switch workspace to this label” command in the </w:t>
      </w:r>
      <w:r w:rsidRPr="001653BE">
        <w:rPr>
          <w:rStyle w:val="Ttulodellibro"/>
        </w:rPr>
        <w:t>Plastic SCM GUI Guide</w:t>
      </w:r>
      <w:r>
        <w:t>.</w:t>
      </w:r>
    </w:p>
    <w:p w:rsidR="00B66521" w:rsidRDefault="00B66521" w:rsidP="00B66521">
      <w:pPr>
        <w:pStyle w:val="RefName"/>
      </w:pPr>
      <w:r>
        <w:t>Apply label to workspace contents</w:t>
      </w:r>
    </w:p>
    <w:p w:rsidR="00B66521" w:rsidRPr="00B66521" w:rsidRDefault="00471527" w:rsidP="00B66521">
      <w:pPr>
        <w:pStyle w:val="RefDescription"/>
      </w:pPr>
      <w:r>
        <w:t xml:space="preserve">Applies the selected label to the changeset currently loaded in the workspace. </w:t>
      </w:r>
    </w:p>
    <w:p w:rsidR="008176E5" w:rsidRDefault="00B66521" w:rsidP="00B66521">
      <w:pPr>
        <w:pStyle w:val="RefName"/>
      </w:pPr>
      <w:r>
        <w:t>Merge from this label</w:t>
      </w:r>
    </w:p>
    <w:p w:rsidR="00B66521" w:rsidRDefault="00476D7E" w:rsidP="00B66521">
      <w:pPr>
        <w:pStyle w:val="RefDescription"/>
      </w:pPr>
      <w:proofErr w:type="gramStart"/>
      <w:r>
        <w:t>Opens a merge window to merge the status marked by the label with the items currently loaded in the workspace.</w:t>
      </w:r>
      <w:proofErr w:type="gramEnd"/>
      <w:r>
        <w:t xml:space="preserve"> At the end, this is the same as merging the changeset to which the label is applied with the changeset currently loaded in the workspace. </w:t>
      </w:r>
    </w:p>
    <w:p w:rsidR="00476D7E" w:rsidRPr="00B66521" w:rsidRDefault="00476D7E" w:rsidP="00B66521">
      <w:pPr>
        <w:pStyle w:val="RefDescription"/>
      </w:pPr>
      <w:r>
        <w:t xml:space="preserve">For more details, refer to the “Merge from this label” command in the </w:t>
      </w:r>
      <w:r w:rsidRPr="001653BE">
        <w:rPr>
          <w:rStyle w:val="Ttulodellibro"/>
        </w:rPr>
        <w:t>Plastic SCM GUI Guide</w:t>
      </w:r>
      <w:r>
        <w:t>.</w:t>
      </w:r>
    </w:p>
    <w:p w:rsidR="00764218" w:rsidRDefault="00764218" w:rsidP="00764218">
      <w:pPr>
        <w:pStyle w:val="Ttulo3"/>
      </w:pPr>
      <w:bookmarkStart w:id="166" w:name="_Toc315964382"/>
      <w:r>
        <w:t>Changeset explorer view</w:t>
      </w:r>
      <w:bookmarkEnd w:id="166"/>
    </w:p>
    <w:p w:rsidR="001B0C02" w:rsidRPr="008176E5" w:rsidRDefault="001B0C02" w:rsidP="001B0C02">
      <w:r>
        <w:t xml:space="preserve">The changeset explorer view lets you explore the changesets of the repository currently loaded in the workspace. This view is a table with the list of changesets where the comment, date, branch and author of the changeset are displayed. </w:t>
      </w:r>
    </w:p>
    <w:p w:rsidR="00764218" w:rsidRDefault="00764218" w:rsidP="00764218"/>
    <w:p w:rsidR="001B0C02" w:rsidRDefault="001B0C02" w:rsidP="001B0C02">
      <w:pPr>
        <w:keepNext/>
        <w:jc w:val="center"/>
      </w:pPr>
      <w:r>
        <w:rPr>
          <w:noProof/>
          <w:lang w:val="es-ES_tradnl" w:eastAsia="es-ES_tradnl"/>
        </w:rPr>
        <w:drawing>
          <wp:inline distT="0" distB="0" distL="0" distR="0">
            <wp:extent cx="5943600" cy="1483712"/>
            <wp:effectExtent l="1905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5"/>
                    <a:srcRect/>
                    <a:stretch>
                      <a:fillRect/>
                    </a:stretch>
                  </pic:blipFill>
                  <pic:spPr bwMode="auto">
                    <a:xfrm>
                      <a:off x="0" y="0"/>
                      <a:ext cx="5943600" cy="1483712"/>
                    </a:xfrm>
                    <a:prstGeom prst="rect">
                      <a:avLst/>
                    </a:prstGeom>
                    <a:noFill/>
                    <a:ln w="9525">
                      <a:noFill/>
                      <a:miter lim="800000"/>
                      <a:headEnd/>
                      <a:tailEnd/>
                    </a:ln>
                  </pic:spPr>
                </pic:pic>
              </a:graphicData>
            </a:graphic>
          </wp:inline>
        </w:drawing>
      </w:r>
    </w:p>
    <w:p w:rsidR="001B0C02" w:rsidRPr="00764218" w:rsidRDefault="001B0C02" w:rsidP="001B0C02">
      <w:pPr>
        <w:pStyle w:val="Epgrafe"/>
      </w:pPr>
      <w:bookmarkStart w:id="167" w:name="_Toc315964432"/>
      <w:r>
        <w:t xml:space="preserve">Figure </w:t>
      </w:r>
      <w:fldSimple w:instr=" SEQ Figure \* ARABIC ">
        <w:r w:rsidR="00E60D3E">
          <w:rPr>
            <w:noProof/>
          </w:rPr>
          <w:t>44</w:t>
        </w:r>
      </w:fldSimple>
      <w:r>
        <w:t>: Changeset explorer view</w:t>
      </w:r>
      <w:bookmarkEnd w:id="167"/>
    </w:p>
    <w:p w:rsidR="0060736F" w:rsidRPr="00185C03" w:rsidRDefault="0060736F" w:rsidP="0060736F">
      <w:pPr>
        <w:pStyle w:val="Ttulo2"/>
        <w:keepLines w:val="0"/>
        <w:tabs>
          <w:tab w:val="clear" w:pos="720"/>
          <w:tab w:val="clear" w:pos="1296"/>
        </w:tabs>
        <w:spacing w:before="600" w:after="240" w:line="240" w:lineRule="auto"/>
        <w:ind w:left="0" w:firstLine="0"/>
      </w:pPr>
      <w:bookmarkStart w:id="168" w:name="_Toc315964383"/>
      <w:r w:rsidRPr="00185C03">
        <w:t>Refactor support</w:t>
      </w:r>
      <w:bookmarkEnd w:id="132"/>
      <w:bookmarkEnd w:id="133"/>
      <w:bookmarkEnd w:id="134"/>
      <w:bookmarkEnd w:id="135"/>
      <w:bookmarkEnd w:id="136"/>
      <w:bookmarkEnd w:id="137"/>
      <w:bookmarkEnd w:id="138"/>
      <w:bookmarkEnd w:id="139"/>
      <w:bookmarkEnd w:id="140"/>
      <w:bookmarkEnd w:id="141"/>
      <w:bookmarkEnd w:id="142"/>
      <w:bookmarkEnd w:id="168"/>
    </w:p>
    <w:p w:rsidR="0060736F" w:rsidRPr="00185C03" w:rsidRDefault="0060736F" w:rsidP="0060736F">
      <w:pPr>
        <w:pStyle w:val="Textoindependiente"/>
      </w:pPr>
      <w:r w:rsidRPr="00185C03">
        <w:t xml:space="preserve">Plastic SCM provides complete </w:t>
      </w:r>
      <w:r w:rsidR="005C01AE">
        <w:t>support for refactor operations</w:t>
      </w:r>
      <w:r w:rsidRPr="00185C03">
        <w:t xml:space="preserve">, especially effective when renaming and moving items from one </w:t>
      </w:r>
      <w:r w:rsidR="005C01AE">
        <w:t>directory</w:t>
      </w:r>
      <w:r w:rsidRPr="00185C03">
        <w:t xml:space="preserve"> to another.</w:t>
      </w:r>
    </w:p>
    <w:p w:rsidR="0060736F" w:rsidRPr="00185C03" w:rsidRDefault="0060736F" w:rsidP="0060736F">
      <w:pPr>
        <w:pStyle w:val="Informacion"/>
        <w:rPr>
          <w:lang w:val="en-US"/>
        </w:rPr>
      </w:pPr>
      <w:r w:rsidRPr="00185C03">
        <w:rPr>
          <w:b/>
          <w:bCs/>
          <w:lang w:val="en-US"/>
        </w:rPr>
        <w:t>Note for Eclipse 3.1</w:t>
      </w:r>
      <w:r w:rsidRPr="00185C03">
        <w:rPr>
          <w:lang w:val="en-US"/>
        </w:rPr>
        <w:t xml:space="preserve">: Due to an Eclipse 3.1 restriction, solved in Eclipse 3.2, refactor for renaming a </w:t>
      </w:r>
      <w:r w:rsidRPr="00E27F50">
        <w:rPr>
          <w:iCs/>
          <w:lang w:val="en-US"/>
        </w:rPr>
        <w:t>package</w:t>
      </w:r>
      <w:r w:rsidRPr="00185C03">
        <w:rPr>
          <w:lang w:val="en-US"/>
        </w:rPr>
        <w:t xml:space="preserve"> could show an error </w:t>
      </w:r>
      <w:r>
        <w:rPr>
          <w:lang w:val="en-US"/>
        </w:rPr>
        <w:t>at</w:t>
      </w:r>
      <w:r w:rsidRPr="00185C03">
        <w:rPr>
          <w:lang w:val="en-US"/>
        </w:rPr>
        <w:t xml:space="preserve"> the end</w:t>
      </w:r>
      <w:r>
        <w:rPr>
          <w:lang w:val="en-US"/>
        </w:rPr>
        <w:t xml:space="preserve"> of the process</w:t>
      </w:r>
      <w:r w:rsidRPr="00185C03">
        <w:rPr>
          <w:lang w:val="en-US"/>
        </w:rPr>
        <w:t xml:space="preserve">, </w:t>
      </w:r>
      <w:r>
        <w:rPr>
          <w:lang w:val="en-US"/>
        </w:rPr>
        <w:t>like</w:t>
      </w:r>
      <w:r w:rsidR="00874FA3">
        <w:rPr>
          <w:lang w:val="en-US"/>
        </w:rPr>
        <w:t xml:space="preserve"> this</w:t>
      </w:r>
      <w:r w:rsidRPr="00185C03">
        <w:rPr>
          <w:lang w:val="en-US"/>
        </w:rPr>
        <w:t>:</w:t>
      </w:r>
    </w:p>
    <w:p w:rsidR="0060736F" w:rsidRPr="00185C03" w:rsidRDefault="0060736F" w:rsidP="0060736F">
      <w:pPr>
        <w:pStyle w:val="Informacion"/>
        <w:jc w:val="center"/>
        <w:rPr>
          <w:lang w:val="en-US"/>
        </w:rPr>
      </w:pPr>
      <w:r w:rsidRPr="00185C03">
        <w:rPr>
          <w:noProof/>
          <w:lang w:val="es-ES_tradnl" w:eastAsia="es-ES_tradnl"/>
        </w:rPr>
        <w:drawing>
          <wp:inline distT="0" distB="0" distL="0" distR="0">
            <wp:extent cx="3237230" cy="2545715"/>
            <wp:effectExtent l="19050" t="0" r="1270" b="0"/>
            <wp:docPr id="28"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
                    <pic:cNvPicPr>
                      <a:picLocks noChangeAspect="1" noChangeArrowheads="1"/>
                    </pic:cNvPicPr>
                  </pic:nvPicPr>
                  <pic:blipFill>
                    <a:blip r:embed="rId76" cstate="print"/>
                    <a:srcRect/>
                    <a:stretch>
                      <a:fillRect/>
                    </a:stretch>
                  </pic:blipFill>
                  <pic:spPr bwMode="auto">
                    <a:xfrm>
                      <a:off x="0" y="0"/>
                      <a:ext cx="3237230" cy="2545715"/>
                    </a:xfrm>
                    <a:prstGeom prst="rect">
                      <a:avLst/>
                    </a:prstGeom>
                    <a:noFill/>
                    <a:ln w="9525">
                      <a:noFill/>
                      <a:miter lim="800000"/>
                      <a:headEnd/>
                      <a:tailEnd/>
                    </a:ln>
                  </pic:spPr>
                </pic:pic>
              </a:graphicData>
            </a:graphic>
          </wp:inline>
        </w:drawing>
      </w:r>
    </w:p>
    <w:p w:rsidR="0060736F" w:rsidRPr="00185C03" w:rsidRDefault="0060736F" w:rsidP="0060736F">
      <w:pPr>
        <w:pStyle w:val="Informacion"/>
        <w:jc w:val="center"/>
        <w:rPr>
          <w:lang w:val="en-US"/>
        </w:rPr>
      </w:pPr>
    </w:p>
    <w:p w:rsidR="0060736F" w:rsidRPr="00185C03" w:rsidRDefault="0060736F" w:rsidP="0060736F">
      <w:pPr>
        <w:pStyle w:val="Informacion"/>
        <w:rPr>
          <w:lang w:val="en-US"/>
        </w:rPr>
      </w:pPr>
      <w:r w:rsidRPr="00185C03">
        <w:rPr>
          <w:lang w:val="en-US"/>
        </w:rPr>
        <w:t xml:space="preserve">This behavior is due to the way in which Eclipse handles refactor and </w:t>
      </w:r>
      <w:r w:rsidR="00874FA3">
        <w:rPr>
          <w:lang w:val="en-US"/>
        </w:rPr>
        <w:t>p</w:t>
      </w:r>
      <w:r w:rsidRPr="00185C03">
        <w:rPr>
          <w:lang w:val="en-US"/>
        </w:rPr>
        <w:t>lug</w:t>
      </w:r>
      <w:r w:rsidR="00874FA3">
        <w:rPr>
          <w:lang w:val="en-US"/>
        </w:rPr>
        <w:t>-</w:t>
      </w:r>
      <w:r w:rsidRPr="00185C03">
        <w:rPr>
          <w:lang w:val="en-US"/>
        </w:rPr>
        <w:t>in communication. You w</w:t>
      </w:r>
      <w:r w:rsidR="00874FA3">
        <w:rPr>
          <w:lang w:val="en-US"/>
        </w:rPr>
        <w:t>ill only have to click ‘B</w:t>
      </w:r>
      <w:r w:rsidRPr="00185C03">
        <w:rPr>
          <w:lang w:val="en-US"/>
        </w:rPr>
        <w:t>ack’ and ‘</w:t>
      </w:r>
      <w:proofErr w:type="gramStart"/>
      <w:r w:rsidR="00874FA3">
        <w:rPr>
          <w:lang w:val="en-US"/>
        </w:rPr>
        <w:t>N</w:t>
      </w:r>
      <w:r w:rsidRPr="00185C03">
        <w:rPr>
          <w:lang w:val="en-US"/>
        </w:rPr>
        <w:t>ext</w:t>
      </w:r>
      <w:proofErr w:type="gramEnd"/>
      <w:r w:rsidRPr="00185C03">
        <w:rPr>
          <w:lang w:val="en-US"/>
        </w:rPr>
        <w:t xml:space="preserve">’ </w:t>
      </w:r>
      <w:r w:rsidR="00874FA3">
        <w:rPr>
          <w:lang w:val="en-US"/>
        </w:rPr>
        <w:t xml:space="preserve">again and the refactor operation will correctly finish. </w:t>
      </w:r>
    </w:p>
    <w:p w:rsidR="0060736F" w:rsidRPr="00185C03" w:rsidRDefault="0060736F" w:rsidP="0060736F">
      <w:pPr>
        <w:pStyle w:val="Ttulo2"/>
        <w:keepLines w:val="0"/>
        <w:tabs>
          <w:tab w:val="clear" w:pos="720"/>
          <w:tab w:val="clear" w:pos="1296"/>
        </w:tabs>
        <w:spacing w:before="600" w:after="240" w:line="240" w:lineRule="auto"/>
        <w:ind w:left="0" w:firstLine="0"/>
      </w:pPr>
      <w:bookmarkStart w:id="169" w:name="_Toc170190324"/>
      <w:bookmarkStart w:id="170" w:name="_Toc170793150"/>
      <w:bookmarkStart w:id="171" w:name="_Toc170903276"/>
      <w:bookmarkStart w:id="172" w:name="_Toc176074693"/>
      <w:bookmarkStart w:id="173" w:name="_Toc176078203"/>
      <w:bookmarkStart w:id="174" w:name="_Toc176318145"/>
      <w:bookmarkStart w:id="175" w:name="_Toc203547944"/>
      <w:bookmarkStart w:id="176" w:name="_Toc253154497"/>
      <w:bookmarkStart w:id="177" w:name="_Toc262769102"/>
      <w:bookmarkStart w:id="178" w:name="_Toc262769284"/>
      <w:bookmarkStart w:id="179" w:name="_Toc263247141"/>
      <w:bookmarkStart w:id="180" w:name="_Ref273538815"/>
      <w:bookmarkStart w:id="181" w:name="_Toc275945194"/>
      <w:bookmarkStart w:id="182" w:name="_Toc315964384"/>
      <w:r w:rsidRPr="00185C03">
        <w:t>Preferen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6E215C" w:rsidRDefault="006E215C" w:rsidP="0060736F">
      <w:pPr>
        <w:pStyle w:val="Textoindependiente"/>
      </w:pPr>
      <w:r>
        <w:t xml:space="preserve">To set the preferences for the Plastic SCM Eclipse plug-in, go to: </w:t>
      </w:r>
    </w:p>
    <w:p w:rsidR="006E215C" w:rsidRDefault="006E215C" w:rsidP="0060736F">
      <w:pPr>
        <w:pStyle w:val="Textoindependiente"/>
      </w:pPr>
      <w:r>
        <w:t>Window &gt; Preferences &gt; Team &gt; Plastic SCM</w:t>
      </w:r>
    </w:p>
    <w:p w:rsidR="0060736F" w:rsidRPr="00185C03" w:rsidRDefault="0060736F" w:rsidP="0060736F">
      <w:pPr>
        <w:keepNext/>
        <w:jc w:val="center"/>
      </w:pPr>
      <w:r w:rsidRPr="00185C03">
        <w:rPr>
          <w:noProof/>
          <w:lang w:val="es-ES_tradnl" w:eastAsia="es-ES_tradnl"/>
        </w:rPr>
        <w:drawing>
          <wp:inline distT="0" distB="0" distL="0" distR="0">
            <wp:extent cx="3435350" cy="2693670"/>
            <wp:effectExtent l="19050" t="0" r="0" b="0"/>
            <wp:docPr id="29"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1"/>
                    <pic:cNvPicPr>
                      <a:picLocks noChangeAspect="1" noChangeArrowheads="1"/>
                    </pic:cNvPicPr>
                  </pic:nvPicPr>
                  <pic:blipFill>
                    <a:blip r:embed="rId77" cstate="print"/>
                    <a:srcRect/>
                    <a:stretch>
                      <a:fillRect/>
                    </a:stretch>
                  </pic:blipFill>
                  <pic:spPr bwMode="auto">
                    <a:xfrm>
                      <a:off x="0" y="0"/>
                      <a:ext cx="3435350" cy="2693670"/>
                    </a:xfrm>
                    <a:prstGeom prst="rect">
                      <a:avLst/>
                    </a:prstGeom>
                    <a:noFill/>
                    <a:ln w="9525">
                      <a:noFill/>
                      <a:miter lim="800000"/>
                      <a:headEnd/>
                      <a:tailEnd/>
                    </a:ln>
                  </pic:spPr>
                </pic:pic>
              </a:graphicData>
            </a:graphic>
          </wp:inline>
        </w:drawing>
      </w:r>
    </w:p>
    <w:p w:rsidR="0060736F" w:rsidRPr="00185C03" w:rsidRDefault="0060736F" w:rsidP="0060736F">
      <w:pPr>
        <w:pStyle w:val="Epgrafe"/>
      </w:pPr>
      <w:bookmarkStart w:id="183" w:name="_Toc176074593"/>
      <w:bookmarkStart w:id="184" w:name="_Toc176168926"/>
      <w:bookmarkStart w:id="185" w:name="_Toc176318258"/>
      <w:bookmarkStart w:id="186" w:name="_Toc253154669"/>
      <w:bookmarkStart w:id="187" w:name="_Toc262769103"/>
      <w:bookmarkStart w:id="188" w:name="_Toc262769189"/>
      <w:bookmarkStart w:id="189" w:name="_Toc262769285"/>
      <w:bookmarkStart w:id="190" w:name="_Toc263247142"/>
      <w:bookmarkStart w:id="191" w:name="_Toc275945256"/>
      <w:bookmarkStart w:id="192" w:name="_Toc315964433"/>
      <w:r w:rsidRPr="00185C03">
        <w:t xml:space="preserve">Figure </w:t>
      </w:r>
      <w:fldSimple w:instr=" SEQ Figure \* ARABIC ">
        <w:r w:rsidR="00E60D3E">
          <w:rPr>
            <w:noProof/>
          </w:rPr>
          <w:t>45</w:t>
        </w:r>
      </w:fldSimple>
      <w:r w:rsidRPr="00185C03">
        <w:t>: Plastic SCM preferences</w:t>
      </w:r>
      <w:bookmarkEnd w:id="183"/>
      <w:bookmarkEnd w:id="184"/>
      <w:bookmarkEnd w:id="185"/>
      <w:bookmarkEnd w:id="186"/>
      <w:bookmarkEnd w:id="187"/>
      <w:bookmarkEnd w:id="188"/>
      <w:bookmarkEnd w:id="189"/>
      <w:bookmarkEnd w:id="190"/>
      <w:bookmarkEnd w:id="191"/>
      <w:bookmarkEnd w:id="192"/>
    </w:p>
    <w:p w:rsidR="006E215C" w:rsidRDefault="006E215C" w:rsidP="006E215C">
      <w:pPr>
        <w:pStyle w:val="Textoindependiente"/>
      </w:pPr>
      <w:r>
        <w:t xml:space="preserve">A dialog is shown where the following options can be set: </w:t>
      </w:r>
    </w:p>
    <w:p w:rsidR="0060736F" w:rsidRPr="006E215C" w:rsidRDefault="0060736F" w:rsidP="0060736F">
      <w:pPr>
        <w:pStyle w:val="Listaconvietas2"/>
        <w:numPr>
          <w:ilvl w:val="0"/>
          <w:numId w:val="26"/>
        </w:numPr>
        <w:spacing w:before="0" w:after="120" w:line="240" w:lineRule="auto"/>
        <w:ind w:left="426" w:hanging="426"/>
        <w:contextualSpacing w:val="0"/>
        <w:jc w:val="left"/>
        <w:rPr>
          <w:b/>
        </w:rPr>
      </w:pPr>
      <w:r w:rsidRPr="006E215C">
        <w:rPr>
          <w:b/>
        </w:rPr>
        <w:t>Command line executable</w:t>
      </w:r>
      <w:r w:rsidRPr="00185C03">
        <w:t xml:space="preserve">: </w:t>
      </w:r>
      <w:r w:rsidR="006E215C">
        <w:t xml:space="preserve">this is the directory to the Plastic SCM “cm” executable. The Eclipse plug-in can detect this setting automatically if the Plastic SCM directory is contained in the PATH environment variable. Otherwise, it can be manually set here. Changing this setting is normally not needed unless you need to use several separate Plastic SCM installations on the same machine and want to force the Eclipse plug-in to use one of them. </w:t>
      </w:r>
    </w:p>
    <w:p w:rsidR="0060736F" w:rsidRPr="00185C03" w:rsidRDefault="00676F89" w:rsidP="0060736F">
      <w:pPr>
        <w:pStyle w:val="Listaconvietas2"/>
        <w:numPr>
          <w:ilvl w:val="0"/>
          <w:numId w:val="26"/>
        </w:numPr>
        <w:spacing w:before="0" w:after="120" w:line="240" w:lineRule="auto"/>
        <w:ind w:left="426" w:hanging="426"/>
        <w:contextualSpacing w:val="0"/>
      </w:pPr>
      <w:r>
        <w:rPr>
          <w:b/>
        </w:rPr>
        <w:t>Automatic c</w:t>
      </w:r>
      <w:r w:rsidR="00764218">
        <w:rPr>
          <w:b/>
        </w:rPr>
        <w:t xml:space="preserve">heckout </w:t>
      </w:r>
      <w:r>
        <w:rPr>
          <w:b/>
        </w:rPr>
        <w:t>on file change</w:t>
      </w:r>
      <w:r>
        <w:t xml:space="preserve">: whether to automatically checkout a file when it is modified in the editor and saved to disk. This option is set by default. </w:t>
      </w:r>
    </w:p>
    <w:p w:rsidR="0060736F" w:rsidRDefault="0060736F" w:rsidP="0060736F">
      <w:pPr>
        <w:pStyle w:val="Ttulo2"/>
        <w:keepLines w:val="0"/>
        <w:tabs>
          <w:tab w:val="clear" w:pos="720"/>
          <w:tab w:val="clear" w:pos="1296"/>
        </w:tabs>
        <w:spacing w:before="600" w:after="240" w:line="240" w:lineRule="auto"/>
        <w:ind w:left="0" w:firstLine="0"/>
      </w:pPr>
      <w:bookmarkStart w:id="193" w:name="_Toc275945201"/>
      <w:bookmarkStart w:id="194" w:name="_Toc315964385"/>
      <w:r>
        <w:t>Mylyn integration</w:t>
      </w:r>
      <w:bookmarkEnd w:id="193"/>
      <w:bookmarkEnd w:id="194"/>
    </w:p>
    <w:p w:rsidR="0060736F" w:rsidRDefault="0060736F" w:rsidP="0060736F">
      <w:r>
        <w:t xml:space="preserve">Plastic SCM provides integration with Mylyn 3.0 or later; this version of Mylyn works fine in Eclipse 3.4 or later. </w:t>
      </w:r>
    </w:p>
    <w:p w:rsidR="0060736F" w:rsidRDefault="0060736F" w:rsidP="0060736F">
      <w:r>
        <w:t>This feature is very useful when using task controls (see the Extensions Guide of Plastic SCM to obtain a list of task controls that can be connected to Plastic SCM), because the user will be able to work on his / her tasks from the Eclipse environment, checking out and checking in the files and linking those changes to a certain task.</w:t>
      </w:r>
    </w:p>
    <w:p w:rsidR="0060736F" w:rsidRDefault="0060736F" w:rsidP="0060736F">
      <w:pPr>
        <w:pStyle w:val="Informacion"/>
        <w:rPr>
          <w:lang w:val="en-US"/>
        </w:rPr>
      </w:pPr>
      <w:r w:rsidRPr="00DF0950">
        <w:rPr>
          <w:b/>
          <w:lang w:val="en-US"/>
        </w:rPr>
        <w:t>Notes:</w:t>
      </w:r>
      <w:r w:rsidRPr="00DF0950">
        <w:rPr>
          <w:lang w:val="en-US"/>
        </w:rPr>
        <w:t xml:space="preserve"> To learn about Mylyn, please visit </w:t>
      </w:r>
      <w:hyperlink r:id="rId78" w:history="1">
        <w:r w:rsidRPr="00DF0950">
          <w:rPr>
            <w:rStyle w:val="Hipervnculo"/>
            <w:lang w:val="en-US"/>
          </w:rPr>
          <w:t>http://www.eclipse.org/mylyn/</w:t>
        </w:r>
      </w:hyperlink>
      <w:r w:rsidRPr="00DF0950">
        <w:rPr>
          <w:lang w:val="en-US"/>
        </w:rPr>
        <w:t>, the official website of this Eclipse plug in.</w:t>
      </w:r>
    </w:p>
    <w:p w:rsidR="0060736F" w:rsidRPr="00DF0950" w:rsidRDefault="0060736F" w:rsidP="0060736F">
      <w:pPr>
        <w:pStyle w:val="Informacion"/>
        <w:rPr>
          <w:lang w:val="en-US"/>
        </w:rPr>
      </w:pPr>
      <w:r>
        <w:rPr>
          <w:lang w:val="en-US"/>
        </w:rPr>
        <w:t>It is mandatory to have Mylyn installed in Eclipse in order to use this integration.</w:t>
      </w:r>
    </w:p>
    <w:p w:rsidR="0060736F" w:rsidRDefault="0060736F" w:rsidP="0060736F">
      <w:pPr>
        <w:pStyle w:val="Ttulo3"/>
        <w:keepNext w:val="0"/>
        <w:keepLines w:val="0"/>
        <w:tabs>
          <w:tab w:val="clear" w:pos="864"/>
        </w:tabs>
        <w:spacing w:before="0" w:after="120" w:line="240" w:lineRule="auto"/>
        <w:ind w:left="0" w:firstLine="0"/>
      </w:pPr>
      <w:bookmarkStart w:id="195" w:name="_Toc275945202"/>
      <w:bookmarkStart w:id="196" w:name="_Toc315964386"/>
      <w:r w:rsidRPr="00DF0950">
        <w:t>Installation</w:t>
      </w:r>
      <w:bookmarkEnd w:id="195"/>
      <w:bookmarkEnd w:id="196"/>
    </w:p>
    <w:p w:rsidR="0060736F" w:rsidRDefault="0060736F" w:rsidP="0060736F">
      <w:r>
        <w:t>To install the Mylyn integration it is necessary to check the following option when installing or upgrading the Plastic SCM client:</w:t>
      </w:r>
    </w:p>
    <w:p w:rsidR="0060736F" w:rsidRDefault="0060736F" w:rsidP="0060736F">
      <w:pPr>
        <w:jc w:val="center"/>
      </w:pPr>
      <w:r>
        <w:rPr>
          <w:noProof/>
          <w:lang w:val="es-ES_tradnl" w:eastAsia="es-ES_tradnl"/>
        </w:rPr>
        <w:drawing>
          <wp:inline distT="0" distB="0" distL="0" distR="0">
            <wp:extent cx="3570015" cy="2714625"/>
            <wp:effectExtent l="19050" t="0" r="0" b="0"/>
            <wp:docPr id="1" name="13 Imagen" descr="Dibu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bujo.PNG"/>
                    <pic:cNvPicPr/>
                  </pic:nvPicPr>
                  <pic:blipFill>
                    <a:blip r:embed="rId79" cstate="print"/>
                    <a:stretch>
                      <a:fillRect/>
                    </a:stretch>
                  </pic:blipFill>
                  <pic:spPr>
                    <a:xfrm>
                      <a:off x="0" y="0"/>
                      <a:ext cx="3570015" cy="2714625"/>
                    </a:xfrm>
                    <a:prstGeom prst="rect">
                      <a:avLst/>
                    </a:prstGeom>
                  </pic:spPr>
                </pic:pic>
              </a:graphicData>
            </a:graphic>
          </wp:inline>
        </w:drawing>
      </w:r>
    </w:p>
    <w:p w:rsidR="0060736F" w:rsidRDefault="0060736F" w:rsidP="0060736F">
      <w:pPr>
        <w:pStyle w:val="Epgrafe"/>
      </w:pPr>
      <w:bookmarkStart w:id="197" w:name="_Toc275945266"/>
      <w:bookmarkStart w:id="198" w:name="_Toc315964434"/>
      <w:r w:rsidRPr="00185C03">
        <w:t xml:space="preserve">Figure </w:t>
      </w:r>
      <w:fldSimple w:instr=" SEQ Figure \* ARABIC ">
        <w:r w:rsidR="00E60D3E">
          <w:rPr>
            <w:noProof/>
          </w:rPr>
          <w:t>46</w:t>
        </w:r>
      </w:fldSimple>
      <w:r w:rsidRPr="00185C03">
        <w:t xml:space="preserve">: </w:t>
      </w:r>
      <w:r>
        <w:t>Installation of the Mylyn integration</w:t>
      </w:r>
      <w:bookmarkEnd w:id="197"/>
      <w:bookmarkEnd w:id="198"/>
    </w:p>
    <w:p w:rsidR="0060736F" w:rsidRDefault="0060736F" w:rsidP="0060736F">
      <w:r>
        <w:t>Then, the installer will ask you for the Eclipse location. Specify this information and proceed with the installation process.</w:t>
      </w:r>
    </w:p>
    <w:p w:rsidR="0060736F" w:rsidRDefault="0060736F" w:rsidP="0060736F">
      <w:r>
        <w:t>When the installation is finished, the Mylyn integration is ready to work with (</w:t>
      </w:r>
      <w:r w:rsidRPr="005D233C">
        <w:rPr>
          <w:u w:val="single"/>
        </w:rPr>
        <w:t>as long as you have Mylyn installed in Eclipse</w:t>
      </w:r>
      <w:r w:rsidRPr="00C34C71">
        <w:rPr>
          <w:u w:val="single"/>
        </w:rPr>
        <w:t>; otherwise this plugin will not work at all</w:t>
      </w:r>
      <w:r>
        <w:t>).</w:t>
      </w:r>
    </w:p>
    <w:p w:rsidR="0060736F" w:rsidRDefault="0060736F" w:rsidP="0060736F">
      <w:pPr>
        <w:pStyle w:val="Ttulo3"/>
        <w:keepNext w:val="0"/>
        <w:keepLines w:val="0"/>
        <w:tabs>
          <w:tab w:val="clear" w:pos="864"/>
        </w:tabs>
        <w:spacing w:before="0" w:after="120" w:line="240" w:lineRule="auto"/>
        <w:ind w:left="0" w:firstLine="0"/>
      </w:pPr>
      <w:bookmarkStart w:id="199" w:name="_Toc275945203"/>
      <w:bookmarkStart w:id="200" w:name="_Toc315964387"/>
      <w:r w:rsidRPr="005D233C">
        <w:t>Configuring</w:t>
      </w:r>
      <w:r>
        <w:t xml:space="preserve"> the Mylyn integration</w:t>
      </w:r>
      <w:bookmarkEnd w:id="199"/>
      <w:bookmarkEnd w:id="200"/>
    </w:p>
    <w:p w:rsidR="0060736F" w:rsidRDefault="0060736F" w:rsidP="0060736F">
      <w:r>
        <w:t>If you have Plastic SCM GUI configured with a task control you do not need to do anything else. Continue reading the section ‘</w:t>
      </w:r>
      <w:r w:rsidR="00FD4BA9">
        <w:fldChar w:fldCharType="begin"/>
      </w:r>
      <w:r>
        <w:instrText xml:space="preserve"> REF _Ref275940214 \h </w:instrText>
      </w:r>
      <w:r w:rsidR="00FD4BA9">
        <w:fldChar w:fldCharType="separate"/>
      </w:r>
      <w:r w:rsidR="00E60D3E" w:rsidRPr="005D233C">
        <w:t>Using</w:t>
      </w:r>
      <w:r w:rsidR="00E60D3E" w:rsidRPr="00B26213">
        <w:t xml:space="preserve"> the Mylyn integration</w:t>
      </w:r>
      <w:r w:rsidR="00FD4BA9">
        <w:fldChar w:fldCharType="end"/>
      </w:r>
      <w:r>
        <w:t>’; otherwise you will need to configure the Mylyn integration. To learn about configuring task controls in Plastic SCM GUI, please, check the Extensions Guide.</w:t>
      </w:r>
    </w:p>
    <w:p w:rsidR="0060736F" w:rsidRDefault="0060736F" w:rsidP="0060736F">
      <w:r>
        <w:t>To configure the Mylyn integration, go to the ‘Window’ menu of Eclipse, then ‘Preferences’, select ‘Team’ and finally ‘Plastic SCM for Mylyn’ in the list provided in the left pane. You will see something like this:</w:t>
      </w:r>
    </w:p>
    <w:p w:rsidR="0060736F" w:rsidRDefault="0060736F" w:rsidP="0060736F">
      <w:pPr>
        <w:jc w:val="center"/>
      </w:pPr>
      <w:r>
        <w:rPr>
          <w:noProof/>
          <w:lang w:val="es-ES_tradnl" w:eastAsia="es-ES_tradnl"/>
        </w:rPr>
        <w:drawing>
          <wp:inline distT="0" distB="0" distL="0" distR="0">
            <wp:extent cx="3747732" cy="3267075"/>
            <wp:effectExtent l="19050" t="0" r="5118" b="0"/>
            <wp:docPr id="2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srcRect/>
                    <a:stretch>
                      <a:fillRect/>
                    </a:stretch>
                  </pic:blipFill>
                  <pic:spPr bwMode="auto">
                    <a:xfrm>
                      <a:off x="0" y="0"/>
                      <a:ext cx="3747732" cy="3267075"/>
                    </a:xfrm>
                    <a:prstGeom prst="rect">
                      <a:avLst/>
                    </a:prstGeom>
                    <a:noFill/>
                    <a:ln w="9525">
                      <a:noFill/>
                      <a:miter lim="800000"/>
                      <a:headEnd/>
                      <a:tailEnd/>
                    </a:ln>
                  </pic:spPr>
                </pic:pic>
              </a:graphicData>
            </a:graphic>
          </wp:inline>
        </w:drawing>
      </w:r>
    </w:p>
    <w:p w:rsidR="0060736F" w:rsidRDefault="0060736F" w:rsidP="0060736F">
      <w:pPr>
        <w:pStyle w:val="Epgrafe"/>
      </w:pPr>
      <w:bookmarkStart w:id="201" w:name="_Toc275945267"/>
      <w:bookmarkStart w:id="202" w:name="_Toc315964435"/>
      <w:r w:rsidRPr="00185C03">
        <w:t xml:space="preserve">Figure </w:t>
      </w:r>
      <w:fldSimple w:instr=" SEQ Figure \* ARABIC ">
        <w:r w:rsidR="00E60D3E">
          <w:rPr>
            <w:noProof/>
          </w:rPr>
          <w:t>47</w:t>
        </w:r>
      </w:fldSimple>
      <w:r w:rsidRPr="00185C03">
        <w:t xml:space="preserve">: </w:t>
      </w:r>
      <w:r>
        <w:t>Configuring the Mylyn integration</w:t>
      </w:r>
      <w:bookmarkEnd w:id="201"/>
      <w:bookmarkEnd w:id="202"/>
    </w:p>
    <w:p w:rsidR="0060736F" w:rsidRDefault="0060736F" w:rsidP="0060736F">
      <w:r>
        <w:t>If you have the Plastic SCM GUI already configured with a task control you do not need to change anything.</w:t>
      </w:r>
    </w:p>
    <w:p w:rsidR="0060736F" w:rsidRDefault="0060736F" w:rsidP="0060736F">
      <w:r>
        <w:t>You can choose if you want to link branches with tasks or changesets with tasks. The most common scenario (and the one we recommend) is the first one.</w:t>
      </w:r>
    </w:p>
    <w:p w:rsidR="0060736F" w:rsidRDefault="0060736F" w:rsidP="0060736F">
      <w:r>
        <w:t>If you have chosen to link issues with Plastic SCM branches, specify the branch prefix that will be linked with the tasks ID. Finally, click on Ok.</w:t>
      </w:r>
    </w:p>
    <w:p w:rsidR="0060736F" w:rsidRPr="00B26213" w:rsidRDefault="0060736F" w:rsidP="0060736F">
      <w:pPr>
        <w:pStyle w:val="Ttulo3"/>
        <w:keepNext w:val="0"/>
        <w:keepLines w:val="0"/>
        <w:tabs>
          <w:tab w:val="clear" w:pos="864"/>
        </w:tabs>
        <w:spacing w:before="0" w:after="120" w:line="240" w:lineRule="auto"/>
        <w:ind w:left="0" w:firstLine="0"/>
      </w:pPr>
      <w:bookmarkStart w:id="203" w:name="_Ref275940214"/>
      <w:bookmarkStart w:id="204" w:name="_Toc275945204"/>
      <w:bookmarkStart w:id="205" w:name="_Toc315964388"/>
      <w:r w:rsidRPr="005D233C">
        <w:t>Using</w:t>
      </w:r>
      <w:r w:rsidRPr="00B26213">
        <w:t xml:space="preserve"> the Mylyn integration</w:t>
      </w:r>
      <w:bookmarkEnd w:id="203"/>
      <w:bookmarkEnd w:id="204"/>
      <w:bookmarkEnd w:id="205"/>
    </w:p>
    <w:p w:rsidR="0060736F" w:rsidRDefault="0060736F" w:rsidP="0060736F">
      <w:r>
        <w:t>Once the appropriate task control is configured in Mylyn, and having the ‘Task list’ view opened, just click on the bullet that appears on the left of a certain task, as you would do when working on a task from Mylyn as usual. The following dialog appears:</w:t>
      </w:r>
    </w:p>
    <w:p w:rsidR="0060736F" w:rsidRDefault="0060736F" w:rsidP="0060736F">
      <w:pPr>
        <w:jc w:val="center"/>
      </w:pPr>
      <w:r>
        <w:rPr>
          <w:noProof/>
          <w:lang w:val="es-ES_tradnl" w:eastAsia="es-ES_tradnl"/>
        </w:rPr>
        <w:drawing>
          <wp:inline distT="0" distB="0" distL="0" distR="0">
            <wp:extent cx="4246596" cy="2742417"/>
            <wp:effectExtent l="19050" t="0" r="1554" b="0"/>
            <wp:docPr id="23" name="22 Imagen" descr="Dibu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bujo.PNG"/>
                    <pic:cNvPicPr/>
                  </pic:nvPicPr>
                  <pic:blipFill>
                    <a:blip r:embed="rId81" cstate="print"/>
                    <a:stretch>
                      <a:fillRect/>
                    </a:stretch>
                  </pic:blipFill>
                  <pic:spPr>
                    <a:xfrm>
                      <a:off x="0" y="0"/>
                      <a:ext cx="4244969" cy="2741366"/>
                    </a:xfrm>
                    <a:prstGeom prst="rect">
                      <a:avLst/>
                    </a:prstGeom>
                  </pic:spPr>
                </pic:pic>
              </a:graphicData>
            </a:graphic>
          </wp:inline>
        </w:drawing>
      </w:r>
    </w:p>
    <w:p w:rsidR="0060736F" w:rsidRDefault="0060736F" w:rsidP="0060736F">
      <w:pPr>
        <w:pStyle w:val="Epgrafe"/>
      </w:pPr>
      <w:bookmarkStart w:id="206" w:name="_Toc275945268"/>
      <w:bookmarkStart w:id="207" w:name="_Toc315964436"/>
      <w:r w:rsidRPr="00185C03">
        <w:t xml:space="preserve">Figure </w:t>
      </w:r>
      <w:fldSimple w:instr=" SEQ Figure \* ARABIC ">
        <w:r w:rsidR="00E60D3E">
          <w:rPr>
            <w:noProof/>
          </w:rPr>
          <w:t>48</w:t>
        </w:r>
      </w:fldSimple>
      <w:r w:rsidRPr="00185C03">
        <w:t xml:space="preserve">: </w:t>
      </w:r>
      <w:r>
        <w:t>Working with the Mylyn integration</w:t>
      </w:r>
      <w:bookmarkEnd w:id="206"/>
      <w:bookmarkEnd w:id="207"/>
    </w:p>
    <w:p w:rsidR="0060736F" w:rsidRDefault="0060736F" w:rsidP="0060736F">
      <w:r>
        <w:t>In this dialog you can select a workspace that is configured with the opened projects (by default is selected the current one, opened in Eclipse). In the list shown below Plastic SCM lists the branches which prefix matches with the task ID of the selected task. This information will be taken from the Plastic SCM GUI or from the Preferences window, as explained before.</w:t>
      </w:r>
    </w:p>
    <w:p w:rsidR="0060736F" w:rsidRDefault="0060736F" w:rsidP="0060736F">
      <w:r>
        <w:t>You can select the branch that will be associated with the selected task, add and select another one that is not listed, remove branches from the list or create a new one, which will take the configured prefix by default. Finally, press OK.</w:t>
      </w:r>
    </w:p>
    <w:p w:rsidR="0060736F" w:rsidRDefault="0060736F" w:rsidP="0060736F">
      <w:r>
        <w:t>Plastic SCM will switch to the specified branch automatically; this way working in a specific task from Eclipse is very easy: you simply select the desired task, specify the branch to work on and automatically you are doing changes in that branch.</w:t>
      </w:r>
    </w:p>
    <w:p w:rsidR="0060736F" w:rsidRPr="007E58E2" w:rsidRDefault="0060736F" w:rsidP="0060736F">
      <w:r>
        <w:t xml:space="preserve">Mylyn will filter the ‘Package Explorer’ view with the files that have been modified previously in other tasks, as it believes that a user often modifies the same files; anyway you can see the whole project by clicking on the </w:t>
      </w:r>
      <w:r>
        <w:rPr>
          <w:noProof/>
          <w:lang w:val="es-ES_tradnl" w:eastAsia="es-ES_tradnl"/>
        </w:rPr>
        <w:drawing>
          <wp:inline distT="0" distB="0" distL="0" distR="0">
            <wp:extent cx="257175" cy="238125"/>
            <wp:effectExtent l="19050" t="0" r="9525" b="0"/>
            <wp:docPr id="2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srcRect/>
                    <a:stretch>
                      <a:fillRect/>
                    </a:stretch>
                  </pic:blipFill>
                  <pic:spPr bwMode="auto">
                    <a:xfrm>
                      <a:off x="0" y="0"/>
                      <a:ext cx="257175" cy="238125"/>
                    </a:xfrm>
                    <a:prstGeom prst="rect">
                      <a:avLst/>
                    </a:prstGeom>
                    <a:noFill/>
                    <a:ln w="9525">
                      <a:noFill/>
                      <a:miter lim="800000"/>
                      <a:headEnd/>
                      <a:tailEnd/>
                    </a:ln>
                  </pic:spPr>
                </pic:pic>
              </a:graphicData>
            </a:graphic>
          </wp:inline>
        </w:drawing>
      </w:r>
      <w:r>
        <w:t xml:space="preserve"> icon in this view.</w:t>
      </w:r>
    </w:p>
    <w:p w:rsidR="0060736F" w:rsidRDefault="0060736F" w:rsidP="0060736F">
      <w:pPr>
        <w:pStyle w:val="Informacion"/>
        <w:rPr>
          <w:lang w:val="en-US"/>
        </w:rPr>
      </w:pPr>
      <w:r w:rsidRPr="007E58E2">
        <w:rPr>
          <w:b/>
          <w:lang w:val="en-US"/>
        </w:rPr>
        <w:t xml:space="preserve">Notes: </w:t>
      </w:r>
      <w:r w:rsidRPr="007E58E2">
        <w:rPr>
          <w:lang w:val="en-US"/>
        </w:rPr>
        <w:t>If you cannot see the ‘Task list’</w:t>
      </w:r>
      <w:r>
        <w:rPr>
          <w:lang w:val="en-US"/>
        </w:rPr>
        <w:t xml:space="preserve"> view</w:t>
      </w:r>
      <w:r w:rsidRPr="007E58E2">
        <w:rPr>
          <w:lang w:val="en-US"/>
        </w:rPr>
        <w:t>, please click on the ‘Window’ menu of Eclipse, then on ‘Show view’, ‘</w:t>
      </w:r>
      <w:proofErr w:type="gramStart"/>
      <w:r w:rsidRPr="007E58E2">
        <w:rPr>
          <w:lang w:val="en-US"/>
        </w:rPr>
        <w:t>Other</w:t>
      </w:r>
      <w:proofErr w:type="gramEnd"/>
      <w:r w:rsidRPr="007E58E2">
        <w:rPr>
          <w:lang w:val="en-US"/>
        </w:rPr>
        <w:t xml:space="preserve">’ and select ‘Tasks’ from the list. </w:t>
      </w:r>
      <w:r w:rsidRPr="00E315B5">
        <w:rPr>
          <w:lang w:val="en-US"/>
        </w:rPr>
        <w:t xml:space="preserve">Select ‘Task Repositories’ to configure a repository of a task control if you do not have specified one before, or click on ‘Task list’ to see this view if you have </w:t>
      </w:r>
      <w:r>
        <w:rPr>
          <w:lang w:val="en-US"/>
        </w:rPr>
        <w:t xml:space="preserve">already </w:t>
      </w:r>
      <w:r w:rsidRPr="00E315B5">
        <w:rPr>
          <w:lang w:val="en-US"/>
        </w:rPr>
        <w:t>configured your task control system. Finally, press ‘OK’.</w:t>
      </w:r>
    </w:p>
    <w:p w:rsidR="0060736F" w:rsidRPr="00E315B5" w:rsidRDefault="0060736F" w:rsidP="0060736F">
      <w:pPr>
        <w:pStyle w:val="Informacion"/>
        <w:rPr>
          <w:lang w:val="en-US"/>
        </w:rPr>
      </w:pPr>
    </w:p>
    <w:p w:rsidR="0060736F" w:rsidRPr="00DF0950" w:rsidRDefault="0060736F" w:rsidP="0060736F">
      <w:pPr>
        <w:pStyle w:val="Informacion"/>
        <w:jc w:val="center"/>
      </w:pPr>
      <w:r>
        <w:rPr>
          <w:noProof/>
          <w:lang w:val="es-ES_tradnl" w:eastAsia="es-ES_tradnl"/>
        </w:rPr>
        <w:drawing>
          <wp:inline distT="0" distB="0" distL="0" distR="0">
            <wp:extent cx="1971675" cy="2961046"/>
            <wp:effectExtent l="19050" t="0" r="9525" b="0"/>
            <wp:docPr id="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srcRect/>
                    <a:stretch>
                      <a:fillRect/>
                    </a:stretch>
                  </pic:blipFill>
                  <pic:spPr bwMode="auto">
                    <a:xfrm>
                      <a:off x="0" y="0"/>
                      <a:ext cx="1971675" cy="2961046"/>
                    </a:xfrm>
                    <a:prstGeom prst="rect">
                      <a:avLst/>
                    </a:prstGeom>
                    <a:noFill/>
                    <a:ln w="9525">
                      <a:noFill/>
                      <a:miter lim="800000"/>
                      <a:headEnd/>
                      <a:tailEnd/>
                    </a:ln>
                  </pic:spPr>
                </pic:pic>
              </a:graphicData>
            </a:graphic>
          </wp:inline>
        </w:drawing>
      </w:r>
    </w:p>
    <w:p w:rsidR="00BA5BBB" w:rsidRPr="00F64072" w:rsidRDefault="00BA5BBB" w:rsidP="0060736F"/>
    <w:sectPr w:rsidR="00BA5BBB" w:rsidRPr="00F64072" w:rsidSect="002F7634">
      <w:footerReference w:type="default" r:id="rId84"/>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56D5" w:rsidRDefault="00A156D5" w:rsidP="00671C1B">
      <w:pPr>
        <w:spacing w:before="0" w:line="240" w:lineRule="auto"/>
      </w:pPr>
      <w:r>
        <w:separator/>
      </w:r>
    </w:p>
  </w:endnote>
  <w:endnote w:type="continuationSeparator" w:id="0">
    <w:p w:rsidR="00A156D5" w:rsidRDefault="00A156D5" w:rsidP="00671C1B">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92F" w:rsidRDefault="003D592F">
    <w:pPr>
      <w:pStyle w:val="Piedepgina"/>
    </w:pPr>
    <w:r>
      <w:ptab w:relativeTo="margin" w:alignment="center" w:leader="none"/>
    </w:r>
    <w:fldSimple w:instr=" PAGE   \* MERGEFORMAT ">
      <w:r w:rsidR="00D43A15">
        <w:rPr>
          <w:noProof/>
        </w:rPr>
        <w:t>v</w:t>
      </w:r>
    </w:fldSimple>
  </w:p>
  <w:p w:rsidR="003D592F" w:rsidRDefault="003D592F">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92F" w:rsidRDefault="003D592F">
    <w:pPr>
      <w:pStyle w:val="Piedepgina"/>
    </w:pPr>
  </w:p>
  <w:p w:rsidR="003D592F" w:rsidRPr="003E7BFB" w:rsidRDefault="003D592F" w:rsidP="003E7BFB">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6363"/>
      <w:docPartObj>
        <w:docPartGallery w:val="Page Numbers (Bottom of Page)"/>
        <w:docPartUnique/>
      </w:docPartObj>
    </w:sdtPr>
    <w:sdtContent>
      <w:p w:rsidR="003D592F" w:rsidRDefault="00FD4BA9">
        <w:pPr>
          <w:pStyle w:val="Piedepgina"/>
          <w:jc w:val="center"/>
        </w:pPr>
        <w:fldSimple w:instr=" PAGE   \* MERGEFORMAT ">
          <w:r w:rsidR="00D43A15">
            <w:rPr>
              <w:noProof/>
            </w:rPr>
            <w:t>42</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56D5" w:rsidRDefault="00A156D5" w:rsidP="00671C1B">
      <w:pPr>
        <w:spacing w:before="0" w:line="240" w:lineRule="auto"/>
      </w:pPr>
      <w:r>
        <w:separator/>
      </w:r>
    </w:p>
  </w:footnote>
  <w:footnote w:type="continuationSeparator" w:id="0">
    <w:p w:rsidR="00A156D5" w:rsidRDefault="00A156D5" w:rsidP="00671C1B">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BE0A292"/>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FFFFFF89"/>
    <w:multiLevelType w:val="singleLevel"/>
    <w:tmpl w:val="D144AAE6"/>
    <w:lvl w:ilvl="0">
      <w:start w:val="1"/>
      <w:numFmt w:val="bullet"/>
      <w:pStyle w:val="Listaconvietas"/>
      <w:lvlText w:val=""/>
      <w:lvlJc w:val="left"/>
      <w:pPr>
        <w:tabs>
          <w:tab w:val="num" w:pos="360"/>
        </w:tabs>
        <w:ind w:left="360" w:hanging="360"/>
      </w:pPr>
      <w:rPr>
        <w:rFonts w:ascii="Symbol" w:hAnsi="Symbol" w:hint="default"/>
      </w:rPr>
    </w:lvl>
  </w:abstractNum>
  <w:abstractNum w:abstractNumId="2">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5F0BC9"/>
    <w:multiLevelType w:val="hybridMultilevel"/>
    <w:tmpl w:val="858AA1D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08234B55"/>
    <w:multiLevelType w:val="hybridMultilevel"/>
    <w:tmpl w:val="7D1C309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8">
    <w:nsid w:val="1B5C59EF"/>
    <w:multiLevelType w:val="hybridMultilevel"/>
    <w:tmpl w:val="CF6E68AA"/>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9">
    <w:nsid w:val="236F210E"/>
    <w:multiLevelType w:val="hybridMultilevel"/>
    <w:tmpl w:val="4EDE21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2DD27ED8"/>
    <w:multiLevelType w:val="multilevel"/>
    <w:tmpl w:val="74A8EA1E"/>
    <w:lvl w:ilvl="0">
      <w:start w:val="1"/>
      <w:numFmt w:val="decimal"/>
      <w:pStyle w:val="Ttulo1"/>
      <w:suff w:val="nothing"/>
      <w:lvlText w:val="Chapter %1"/>
      <w:lvlJc w:val="left"/>
      <w:pPr>
        <w:ind w:left="9214" w:firstLine="0"/>
      </w:pPr>
      <w:rPr>
        <w:rFonts w:hint="default"/>
        <w:b/>
        <w:i w:val="0"/>
      </w:rPr>
    </w:lvl>
    <w:lvl w:ilvl="1">
      <w:start w:val="1"/>
      <w:numFmt w:val="decimal"/>
      <w:pStyle w:val="Ttulo2"/>
      <w:lvlText w:val="%1.%2"/>
      <w:lvlJc w:val="left"/>
      <w:pPr>
        <w:tabs>
          <w:tab w:val="num" w:pos="1296"/>
        </w:tabs>
        <w:ind w:left="720" w:hanging="720"/>
      </w:pPr>
      <w:rPr>
        <w:rFonts w:hint="default"/>
      </w:rPr>
    </w:lvl>
    <w:lvl w:ilvl="2">
      <w:start w:val="1"/>
      <w:numFmt w:val="decimal"/>
      <w:pStyle w:val="Ttulo3"/>
      <w:lvlText w:val="%1.%2.%3"/>
      <w:lvlJc w:val="left"/>
      <w:pPr>
        <w:tabs>
          <w:tab w:val="num" w:pos="864"/>
        </w:tabs>
        <w:ind w:left="864" w:hanging="864"/>
      </w:pPr>
      <w:rPr>
        <w:rFonts w:hint="default"/>
      </w:rPr>
    </w:lvl>
    <w:lvl w:ilvl="3">
      <w:start w:val="1"/>
      <w:numFmt w:val="none"/>
      <w:pStyle w:val="Ttulo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3ED40DB8"/>
    <w:multiLevelType w:val="hybridMultilevel"/>
    <w:tmpl w:val="1A82615A"/>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5">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BC218D4"/>
    <w:multiLevelType w:val="hybridMultilevel"/>
    <w:tmpl w:val="59349370"/>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17">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50103E3F"/>
    <w:multiLevelType w:val="hybridMultilevel"/>
    <w:tmpl w:val="01E4D16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67493045"/>
    <w:multiLevelType w:val="hybridMultilevel"/>
    <w:tmpl w:val="1E3A045A"/>
    <w:lvl w:ilvl="0" w:tplc="0C0A000F">
      <w:start w:val="1"/>
      <w:numFmt w:val="bullet"/>
      <w:lvlText w:val=""/>
      <w:lvlJc w:val="left"/>
      <w:pPr>
        <w:tabs>
          <w:tab w:val="num" w:pos="720"/>
        </w:tabs>
        <w:ind w:left="720" w:hanging="360"/>
      </w:pPr>
      <w:rPr>
        <w:rFonts w:ascii="Symbol" w:hAnsi="Symbol" w:hint="default"/>
      </w:rPr>
    </w:lvl>
    <w:lvl w:ilvl="1" w:tplc="0C0A0019">
      <w:start w:val="1"/>
      <w:numFmt w:val="decimal"/>
      <w:lvlText w:val="%2."/>
      <w:lvlJc w:val="left"/>
      <w:pPr>
        <w:tabs>
          <w:tab w:val="num" w:pos="1440"/>
        </w:tabs>
        <w:ind w:left="1440" w:hanging="360"/>
      </w:pPr>
      <w:rPr>
        <w:rFonts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cs="Courier New"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cs="Courier New" w:hint="default"/>
      </w:rPr>
    </w:lvl>
    <w:lvl w:ilvl="8" w:tplc="0C0A001B" w:tentative="1">
      <w:start w:val="1"/>
      <w:numFmt w:val="bullet"/>
      <w:lvlText w:val=""/>
      <w:lvlJc w:val="left"/>
      <w:pPr>
        <w:tabs>
          <w:tab w:val="num" w:pos="6480"/>
        </w:tabs>
        <w:ind w:left="6480" w:hanging="360"/>
      </w:pPr>
      <w:rPr>
        <w:rFonts w:ascii="Wingdings" w:hAnsi="Wingdings" w:hint="default"/>
      </w:rPr>
    </w:lvl>
  </w:abstractNum>
  <w:abstractNum w:abstractNumId="23">
    <w:nsid w:val="69676C3B"/>
    <w:multiLevelType w:val="hybridMultilevel"/>
    <w:tmpl w:val="C068DA0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nsid w:val="697B6B4A"/>
    <w:multiLevelType w:val="hybridMultilevel"/>
    <w:tmpl w:val="87E270CA"/>
    <w:lvl w:ilvl="0" w:tplc="0C0A000F">
      <w:start w:val="1"/>
      <w:numFmt w:val="bullet"/>
      <w:lvlText w:val=""/>
      <w:lvlJc w:val="left"/>
      <w:pPr>
        <w:ind w:left="720" w:hanging="360"/>
      </w:pPr>
      <w:rPr>
        <w:rFonts w:ascii="Symbol" w:hAnsi="Symbol" w:cs="Symbol" w:hint="default"/>
      </w:rPr>
    </w:lvl>
    <w:lvl w:ilvl="1" w:tplc="0C0A0019">
      <w:start w:val="1"/>
      <w:numFmt w:val="bullet"/>
      <w:lvlText w:val="o"/>
      <w:lvlJc w:val="left"/>
      <w:pPr>
        <w:ind w:left="1440" w:hanging="360"/>
      </w:pPr>
      <w:rPr>
        <w:rFonts w:ascii="Courier New" w:hAnsi="Courier New" w:cs="Courier New" w:hint="default"/>
      </w:rPr>
    </w:lvl>
    <w:lvl w:ilvl="2" w:tplc="0C0A001B">
      <w:start w:val="1"/>
      <w:numFmt w:val="bullet"/>
      <w:lvlText w:val=""/>
      <w:lvlJc w:val="left"/>
      <w:pPr>
        <w:ind w:left="2160" w:hanging="360"/>
      </w:pPr>
      <w:rPr>
        <w:rFonts w:ascii="Wingdings" w:hAnsi="Wingdings" w:cs="Wingdings" w:hint="default"/>
      </w:rPr>
    </w:lvl>
    <w:lvl w:ilvl="3" w:tplc="0C0A000F">
      <w:start w:val="1"/>
      <w:numFmt w:val="bullet"/>
      <w:lvlText w:val=""/>
      <w:lvlJc w:val="left"/>
      <w:pPr>
        <w:ind w:left="2880" w:hanging="360"/>
      </w:pPr>
      <w:rPr>
        <w:rFonts w:ascii="Symbol" w:hAnsi="Symbol" w:cs="Symbol" w:hint="default"/>
      </w:rPr>
    </w:lvl>
    <w:lvl w:ilvl="4" w:tplc="0C0A0019">
      <w:start w:val="1"/>
      <w:numFmt w:val="bullet"/>
      <w:lvlText w:val="o"/>
      <w:lvlJc w:val="left"/>
      <w:pPr>
        <w:ind w:left="3600" w:hanging="360"/>
      </w:pPr>
      <w:rPr>
        <w:rFonts w:ascii="Courier New" w:hAnsi="Courier New" w:cs="Courier New" w:hint="default"/>
      </w:rPr>
    </w:lvl>
    <w:lvl w:ilvl="5" w:tplc="0C0A001B">
      <w:start w:val="1"/>
      <w:numFmt w:val="bullet"/>
      <w:lvlText w:val=""/>
      <w:lvlJc w:val="left"/>
      <w:pPr>
        <w:ind w:left="4320" w:hanging="360"/>
      </w:pPr>
      <w:rPr>
        <w:rFonts w:ascii="Wingdings" w:hAnsi="Wingdings" w:cs="Wingdings" w:hint="default"/>
      </w:rPr>
    </w:lvl>
    <w:lvl w:ilvl="6" w:tplc="0C0A000F">
      <w:start w:val="1"/>
      <w:numFmt w:val="bullet"/>
      <w:lvlText w:val=""/>
      <w:lvlJc w:val="left"/>
      <w:pPr>
        <w:ind w:left="5040" w:hanging="360"/>
      </w:pPr>
      <w:rPr>
        <w:rFonts w:ascii="Symbol" w:hAnsi="Symbol" w:cs="Symbol" w:hint="default"/>
      </w:rPr>
    </w:lvl>
    <w:lvl w:ilvl="7" w:tplc="0C0A0019">
      <w:start w:val="1"/>
      <w:numFmt w:val="bullet"/>
      <w:lvlText w:val="o"/>
      <w:lvlJc w:val="left"/>
      <w:pPr>
        <w:ind w:left="5760" w:hanging="360"/>
      </w:pPr>
      <w:rPr>
        <w:rFonts w:ascii="Courier New" w:hAnsi="Courier New" w:cs="Courier New" w:hint="default"/>
      </w:rPr>
    </w:lvl>
    <w:lvl w:ilvl="8" w:tplc="0C0A001B">
      <w:start w:val="1"/>
      <w:numFmt w:val="bullet"/>
      <w:lvlText w:val=""/>
      <w:lvlJc w:val="left"/>
      <w:pPr>
        <w:ind w:left="6480" w:hanging="360"/>
      </w:pPr>
      <w:rPr>
        <w:rFonts w:ascii="Wingdings" w:hAnsi="Wingdings" w:cs="Wingdings" w:hint="default"/>
      </w:rPr>
    </w:lvl>
  </w:abstractNum>
  <w:abstractNum w:abstractNumId="25">
    <w:nsid w:val="74A22D2A"/>
    <w:multiLevelType w:val="hybridMultilevel"/>
    <w:tmpl w:val="A0709B5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6">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A21635"/>
    <w:multiLevelType w:val="hybridMultilevel"/>
    <w:tmpl w:val="268E73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8">
    <w:nsid w:val="7F012482"/>
    <w:multiLevelType w:val="hybridMultilevel"/>
    <w:tmpl w:val="8462326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num w:numId="1">
    <w:abstractNumId w:val="2"/>
  </w:num>
  <w:num w:numId="2">
    <w:abstractNumId w:val="15"/>
  </w:num>
  <w:num w:numId="3">
    <w:abstractNumId w:val="10"/>
  </w:num>
  <w:num w:numId="4">
    <w:abstractNumId w:val="6"/>
  </w:num>
  <w:num w:numId="5">
    <w:abstractNumId w:val="6"/>
    <w:lvlOverride w:ilvl="0">
      <w:startOverride w:val="1"/>
    </w:lvlOverride>
  </w:num>
  <w:num w:numId="6">
    <w:abstractNumId w:val="26"/>
  </w:num>
  <w:num w:numId="7">
    <w:abstractNumId w:val="17"/>
  </w:num>
  <w:num w:numId="8">
    <w:abstractNumId w:val="7"/>
  </w:num>
  <w:num w:numId="9">
    <w:abstractNumId w:val="5"/>
  </w:num>
  <w:num w:numId="10">
    <w:abstractNumId w:val="9"/>
  </w:num>
  <w:num w:numId="11">
    <w:abstractNumId w:val="20"/>
  </w:num>
  <w:num w:numId="12">
    <w:abstractNumId w:val="21"/>
  </w:num>
  <w:num w:numId="13">
    <w:abstractNumId w:val="18"/>
  </w:num>
  <w:num w:numId="14">
    <w:abstractNumId w:val="14"/>
  </w:num>
  <w:num w:numId="15">
    <w:abstractNumId w:val="11"/>
  </w:num>
  <w:num w:numId="16">
    <w:abstractNumId w:val="13"/>
  </w:num>
  <w:num w:numId="17">
    <w:abstractNumId w:val="3"/>
  </w:num>
  <w:num w:numId="18">
    <w:abstractNumId w:val="1"/>
  </w:num>
  <w:num w:numId="19">
    <w:abstractNumId w:val="25"/>
  </w:num>
  <w:num w:numId="20">
    <w:abstractNumId w:val="12"/>
  </w:num>
  <w:num w:numId="21">
    <w:abstractNumId w:val="28"/>
  </w:num>
  <w:num w:numId="22">
    <w:abstractNumId w:val="0"/>
  </w:num>
  <w:num w:numId="23">
    <w:abstractNumId w:val="22"/>
  </w:num>
  <w:num w:numId="24">
    <w:abstractNumId w:val="16"/>
  </w:num>
  <w:num w:numId="25">
    <w:abstractNumId w:val="24"/>
  </w:num>
  <w:num w:numId="26">
    <w:abstractNumId w:val="8"/>
  </w:num>
  <w:num w:numId="27">
    <w:abstractNumId w:val="23"/>
  </w:num>
  <w:num w:numId="28">
    <w:abstractNumId w:val="19"/>
  </w:num>
  <w:num w:numId="29">
    <w:abstractNumId w:val="4"/>
  </w:num>
  <w:num w:numId="30">
    <w:abstractNumId w:val="2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proofState w:grammar="clean"/>
  <w:stylePaneFormatFilter w:val="5004"/>
  <w:stylePaneSortMethod w:val="0000"/>
  <w:defaultTabStop w:val="720"/>
  <w:hyphenationZone w:val="425"/>
  <w:drawingGridHorizontalSpacing w:val="110"/>
  <w:displayHorizontalDrawingGridEvery w:val="2"/>
  <w:characterSpacingControl w:val="doNotCompress"/>
  <w:hdrShapeDefaults>
    <o:shapedefaults v:ext="edit" spidmax="26626"/>
  </w:hdrShapeDefaults>
  <w:footnotePr>
    <w:footnote w:id="-1"/>
    <w:footnote w:id="0"/>
  </w:footnotePr>
  <w:endnotePr>
    <w:endnote w:id="-1"/>
    <w:endnote w:id="0"/>
  </w:endnotePr>
  <w:compat/>
  <w:rsids>
    <w:rsidRoot w:val="004A3F80"/>
    <w:rsid w:val="00000984"/>
    <w:rsid w:val="000009B9"/>
    <w:rsid w:val="00000BF7"/>
    <w:rsid w:val="00000FB1"/>
    <w:rsid w:val="000012AF"/>
    <w:rsid w:val="00001D18"/>
    <w:rsid w:val="00003EC3"/>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A66"/>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7628"/>
    <w:rsid w:val="000579FF"/>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69B"/>
    <w:rsid w:val="00074429"/>
    <w:rsid w:val="000750A8"/>
    <w:rsid w:val="000774D7"/>
    <w:rsid w:val="00077FB3"/>
    <w:rsid w:val="000803D1"/>
    <w:rsid w:val="000804DB"/>
    <w:rsid w:val="00080D48"/>
    <w:rsid w:val="00082C5C"/>
    <w:rsid w:val="000835BF"/>
    <w:rsid w:val="00083D5B"/>
    <w:rsid w:val="000843ED"/>
    <w:rsid w:val="00085B3B"/>
    <w:rsid w:val="00087AB5"/>
    <w:rsid w:val="00087DBB"/>
    <w:rsid w:val="00087E54"/>
    <w:rsid w:val="00087EDE"/>
    <w:rsid w:val="00090035"/>
    <w:rsid w:val="00090EE7"/>
    <w:rsid w:val="00092371"/>
    <w:rsid w:val="00093641"/>
    <w:rsid w:val="00094A17"/>
    <w:rsid w:val="000950EC"/>
    <w:rsid w:val="00096B36"/>
    <w:rsid w:val="00096D43"/>
    <w:rsid w:val="000974A4"/>
    <w:rsid w:val="000979CE"/>
    <w:rsid w:val="000A0949"/>
    <w:rsid w:val="000A0B5C"/>
    <w:rsid w:val="000A11A9"/>
    <w:rsid w:val="000A1C3A"/>
    <w:rsid w:val="000A1FB5"/>
    <w:rsid w:val="000A2243"/>
    <w:rsid w:val="000A3702"/>
    <w:rsid w:val="000A446F"/>
    <w:rsid w:val="000A4818"/>
    <w:rsid w:val="000A4E78"/>
    <w:rsid w:val="000A5548"/>
    <w:rsid w:val="000A575A"/>
    <w:rsid w:val="000A5DC8"/>
    <w:rsid w:val="000A6B86"/>
    <w:rsid w:val="000B24FF"/>
    <w:rsid w:val="000B2882"/>
    <w:rsid w:val="000B30F5"/>
    <w:rsid w:val="000B3163"/>
    <w:rsid w:val="000B325C"/>
    <w:rsid w:val="000B3819"/>
    <w:rsid w:val="000B486E"/>
    <w:rsid w:val="000B48D1"/>
    <w:rsid w:val="000B534B"/>
    <w:rsid w:val="000B6087"/>
    <w:rsid w:val="000B6498"/>
    <w:rsid w:val="000B7105"/>
    <w:rsid w:val="000C01CD"/>
    <w:rsid w:val="000C1E7A"/>
    <w:rsid w:val="000C25C7"/>
    <w:rsid w:val="000C2B08"/>
    <w:rsid w:val="000C2CC8"/>
    <w:rsid w:val="000C4160"/>
    <w:rsid w:val="000C6F43"/>
    <w:rsid w:val="000D0262"/>
    <w:rsid w:val="000D064C"/>
    <w:rsid w:val="000D0ACB"/>
    <w:rsid w:val="000D0FDC"/>
    <w:rsid w:val="000D152C"/>
    <w:rsid w:val="000D18BF"/>
    <w:rsid w:val="000D19C8"/>
    <w:rsid w:val="000D304C"/>
    <w:rsid w:val="000D3BF2"/>
    <w:rsid w:val="000D3ED0"/>
    <w:rsid w:val="000D3F31"/>
    <w:rsid w:val="000D4349"/>
    <w:rsid w:val="000D5344"/>
    <w:rsid w:val="000D55FF"/>
    <w:rsid w:val="000D6692"/>
    <w:rsid w:val="000D6B75"/>
    <w:rsid w:val="000D6FEC"/>
    <w:rsid w:val="000D7A97"/>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4E7F"/>
    <w:rsid w:val="000F5A76"/>
    <w:rsid w:val="000F5ED9"/>
    <w:rsid w:val="000F74D7"/>
    <w:rsid w:val="000F7F12"/>
    <w:rsid w:val="0010074B"/>
    <w:rsid w:val="00100C06"/>
    <w:rsid w:val="001013B7"/>
    <w:rsid w:val="00101A86"/>
    <w:rsid w:val="00102017"/>
    <w:rsid w:val="00102E16"/>
    <w:rsid w:val="0010367C"/>
    <w:rsid w:val="00103821"/>
    <w:rsid w:val="0010423D"/>
    <w:rsid w:val="0010469F"/>
    <w:rsid w:val="00104DD7"/>
    <w:rsid w:val="0010511A"/>
    <w:rsid w:val="001051DD"/>
    <w:rsid w:val="001053F6"/>
    <w:rsid w:val="00105B1F"/>
    <w:rsid w:val="00106087"/>
    <w:rsid w:val="00106A9B"/>
    <w:rsid w:val="001077B8"/>
    <w:rsid w:val="00107EA5"/>
    <w:rsid w:val="001105BA"/>
    <w:rsid w:val="00110C38"/>
    <w:rsid w:val="00110F51"/>
    <w:rsid w:val="0011107E"/>
    <w:rsid w:val="00111B53"/>
    <w:rsid w:val="00111D36"/>
    <w:rsid w:val="0011253E"/>
    <w:rsid w:val="00112AFB"/>
    <w:rsid w:val="0011481A"/>
    <w:rsid w:val="00117665"/>
    <w:rsid w:val="00121F7D"/>
    <w:rsid w:val="0012272F"/>
    <w:rsid w:val="001227A4"/>
    <w:rsid w:val="00122A70"/>
    <w:rsid w:val="00124302"/>
    <w:rsid w:val="00125862"/>
    <w:rsid w:val="00126594"/>
    <w:rsid w:val="00126BF3"/>
    <w:rsid w:val="00131F89"/>
    <w:rsid w:val="0013262A"/>
    <w:rsid w:val="00132799"/>
    <w:rsid w:val="001328B9"/>
    <w:rsid w:val="00132945"/>
    <w:rsid w:val="00132988"/>
    <w:rsid w:val="00132F5C"/>
    <w:rsid w:val="001342C5"/>
    <w:rsid w:val="0013541B"/>
    <w:rsid w:val="0013571B"/>
    <w:rsid w:val="00135897"/>
    <w:rsid w:val="00135F94"/>
    <w:rsid w:val="0013676E"/>
    <w:rsid w:val="00136B25"/>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7879"/>
    <w:rsid w:val="0016009F"/>
    <w:rsid w:val="0016079D"/>
    <w:rsid w:val="001611EF"/>
    <w:rsid w:val="001619A5"/>
    <w:rsid w:val="0016214B"/>
    <w:rsid w:val="0016277F"/>
    <w:rsid w:val="00162CDE"/>
    <w:rsid w:val="001649FA"/>
    <w:rsid w:val="001653BE"/>
    <w:rsid w:val="00165935"/>
    <w:rsid w:val="00166F95"/>
    <w:rsid w:val="00167BBA"/>
    <w:rsid w:val="00167C2E"/>
    <w:rsid w:val="00170006"/>
    <w:rsid w:val="001706FD"/>
    <w:rsid w:val="001713BF"/>
    <w:rsid w:val="0017178A"/>
    <w:rsid w:val="00171897"/>
    <w:rsid w:val="00171BBD"/>
    <w:rsid w:val="00172F26"/>
    <w:rsid w:val="00173221"/>
    <w:rsid w:val="00173298"/>
    <w:rsid w:val="00173BEF"/>
    <w:rsid w:val="00173E07"/>
    <w:rsid w:val="00175213"/>
    <w:rsid w:val="0017606D"/>
    <w:rsid w:val="00177458"/>
    <w:rsid w:val="00177911"/>
    <w:rsid w:val="001809B5"/>
    <w:rsid w:val="0018114E"/>
    <w:rsid w:val="00181FA9"/>
    <w:rsid w:val="001831E5"/>
    <w:rsid w:val="001833A6"/>
    <w:rsid w:val="00183A3D"/>
    <w:rsid w:val="001840AA"/>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3F4"/>
    <w:rsid w:val="001A37C3"/>
    <w:rsid w:val="001A380C"/>
    <w:rsid w:val="001A4373"/>
    <w:rsid w:val="001A5294"/>
    <w:rsid w:val="001A59D2"/>
    <w:rsid w:val="001A6CFD"/>
    <w:rsid w:val="001A7934"/>
    <w:rsid w:val="001B01CC"/>
    <w:rsid w:val="001B06BC"/>
    <w:rsid w:val="001B0C02"/>
    <w:rsid w:val="001B0C52"/>
    <w:rsid w:val="001B177B"/>
    <w:rsid w:val="001B2593"/>
    <w:rsid w:val="001B4C69"/>
    <w:rsid w:val="001B50E0"/>
    <w:rsid w:val="001B6755"/>
    <w:rsid w:val="001B6E28"/>
    <w:rsid w:val="001B7450"/>
    <w:rsid w:val="001B747B"/>
    <w:rsid w:val="001B76EA"/>
    <w:rsid w:val="001C157A"/>
    <w:rsid w:val="001C18E6"/>
    <w:rsid w:val="001C2245"/>
    <w:rsid w:val="001C2E27"/>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4CD2"/>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A92"/>
    <w:rsid w:val="001F0EEB"/>
    <w:rsid w:val="001F1D70"/>
    <w:rsid w:val="001F2D1B"/>
    <w:rsid w:val="001F3B4B"/>
    <w:rsid w:val="001F4080"/>
    <w:rsid w:val="001F5E39"/>
    <w:rsid w:val="001F6C55"/>
    <w:rsid w:val="001F6D74"/>
    <w:rsid w:val="002006A0"/>
    <w:rsid w:val="002014FD"/>
    <w:rsid w:val="00201A76"/>
    <w:rsid w:val="00201C82"/>
    <w:rsid w:val="00202EBF"/>
    <w:rsid w:val="0020329F"/>
    <w:rsid w:val="002045CE"/>
    <w:rsid w:val="00204866"/>
    <w:rsid w:val="002052F6"/>
    <w:rsid w:val="00205562"/>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095"/>
    <w:rsid w:val="00217A58"/>
    <w:rsid w:val="002218C0"/>
    <w:rsid w:val="002227E8"/>
    <w:rsid w:val="002236F2"/>
    <w:rsid w:val="00224F57"/>
    <w:rsid w:val="00225035"/>
    <w:rsid w:val="00225585"/>
    <w:rsid w:val="0022569C"/>
    <w:rsid w:val="00225997"/>
    <w:rsid w:val="00225F35"/>
    <w:rsid w:val="00226320"/>
    <w:rsid w:val="0022687C"/>
    <w:rsid w:val="00226D08"/>
    <w:rsid w:val="00226D84"/>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47C82"/>
    <w:rsid w:val="00251339"/>
    <w:rsid w:val="002517E2"/>
    <w:rsid w:val="0025187B"/>
    <w:rsid w:val="00253EA1"/>
    <w:rsid w:val="0025447C"/>
    <w:rsid w:val="00254D0E"/>
    <w:rsid w:val="002558A5"/>
    <w:rsid w:val="00255A43"/>
    <w:rsid w:val="00256223"/>
    <w:rsid w:val="002564DB"/>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6FE"/>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5276"/>
    <w:rsid w:val="002952B7"/>
    <w:rsid w:val="002955BB"/>
    <w:rsid w:val="00295F05"/>
    <w:rsid w:val="00296222"/>
    <w:rsid w:val="00296FF3"/>
    <w:rsid w:val="00297756"/>
    <w:rsid w:val="00297A13"/>
    <w:rsid w:val="002A0013"/>
    <w:rsid w:val="002A001A"/>
    <w:rsid w:val="002A08A4"/>
    <w:rsid w:val="002A12B9"/>
    <w:rsid w:val="002A1E93"/>
    <w:rsid w:val="002A27C1"/>
    <w:rsid w:val="002A2F2D"/>
    <w:rsid w:val="002A3886"/>
    <w:rsid w:val="002A3CA3"/>
    <w:rsid w:val="002A3E34"/>
    <w:rsid w:val="002A4F54"/>
    <w:rsid w:val="002A5E9E"/>
    <w:rsid w:val="002A5ECE"/>
    <w:rsid w:val="002A63AA"/>
    <w:rsid w:val="002A6F9A"/>
    <w:rsid w:val="002B154D"/>
    <w:rsid w:val="002B1938"/>
    <w:rsid w:val="002B2B05"/>
    <w:rsid w:val="002B4217"/>
    <w:rsid w:val="002B4804"/>
    <w:rsid w:val="002B5BF8"/>
    <w:rsid w:val="002B640C"/>
    <w:rsid w:val="002B664C"/>
    <w:rsid w:val="002C0A55"/>
    <w:rsid w:val="002C146D"/>
    <w:rsid w:val="002C203D"/>
    <w:rsid w:val="002C2046"/>
    <w:rsid w:val="002C26ED"/>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2077"/>
    <w:rsid w:val="002E209C"/>
    <w:rsid w:val="002E30F5"/>
    <w:rsid w:val="002E31BB"/>
    <w:rsid w:val="002E4289"/>
    <w:rsid w:val="002E5D6C"/>
    <w:rsid w:val="002E72F9"/>
    <w:rsid w:val="002E76F6"/>
    <w:rsid w:val="002E79CD"/>
    <w:rsid w:val="002E7A15"/>
    <w:rsid w:val="002F033D"/>
    <w:rsid w:val="002F0544"/>
    <w:rsid w:val="002F1037"/>
    <w:rsid w:val="002F30B8"/>
    <w:rsid w:val="002F3A1C"/>
    <w:rsid w:val="002F5BFC"/>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33C"/>
    <w:rsid w:val="003229E3"/>
    <w:rsid w:val="00322EB0"/>
    <w:rsid w:val="00323D52"/>
    <w:rsid w:val="00327A56"/>
    <w:rsid w:val="00327B48"/>
    <w:rsid w:val="00327E3B"/>
    <w:rsid w:val="00327FAB"/>
    <w:rsid w:val="00330027"/>
    <w:rsid w:val="00330C41"/>
    <w:rsid w:val="00331188"/>
    <w:rsid w:val="0033185A"/>
    <w:rsid w:val="003319C3"/>
    <w:rsid w:val="00331ACA"/>
    <w:rsid w:val="00332BD1"/>
    <w:rsid w:val="0033417B"/>
    <w:rsid w:val="003344FA"/>
    <w:rsid w:val="00334E06"/>
    <w:rsid w:val="00334F14"/>
    <w:rsid w:val="00335D11"/>
    <w:rsid w:val="003362B4"/>
    <w:rsid w:val="00336D63"/>
    <w:rsid w:val="00337884"/>
    <w:rsid w:val="003400F0"/>
    <w:rsid w:val="00342539"/>
    <w:rsid w:val="00343ABB"/>
    <w:rsid w:val="0034410A"/>
    <w:rsid w:val="003445E5"/>
    <w:rsid w:val="003450B7"/>
    <w:rsid w:val="00345822"/>
    <w:rsid w:val="0034588D"/>
    <w:rsid w:val="00345BA9"/>
    <w:rsid w:val="003474B1"/>
    <w:rsid w:val="0034763A"/>
    <w:rsid w:val="003505D4"/>
    <w:rsid w:val="00350EED"/>
    <w:rsid w:val="00351110"/>
    <w:rsid w:val="00351F82"/>
    <w:rsid w:val="003527C8"/>
    <w:rsid w:val="003532C8"/>
    <w:rsid w:val="00354D2E"/>
    <w:rsid w:val="00356D3B"/>
    <w:rsid w:val="003574CE"/>
    <w:rsid w:val="00357511"/>
    <w:rsid w:val="00357DCD"/>
    <w:rsid w:val="00360011"/>
    <w:rsid w:val="00361290"/>
    <w:rsid w:val="00361ED8"/>
    <w:rsid w:val="00361FB4"/>
    <w:rsid w:val="003622C9"/>
    <w:rsid w:val="003639DD"/>
    <w:rsid w:val="00364EBC"/>
    <w:rsid w:val="00364F2D"/>
    <w:rsid w:val="00365976"/>
    <w:rsid w:val="00365F32"/>
    <w:rsid w:val="00367E51"/>
    <w:rsid w:val="00370370"/>
    <w:rsid w:val="003715DB"/>
    <w:rsid w:val="00372723"/>
    <w:rsid w:val="00372F01"/>
    <w:rsid w:val="003754D2"/>
    <w:rsid w:val="00375557"/>
    <w:rsid w:val="00375CEA"/>
    <w:rsid w:val="00375F9B"/>
    <w:rsid w:val="003765ED"/>
    <w:rsid w:val="00376FC4"/>
    <w:rsid w:val="00380043"/>
    <w:rsid w:val="00380AAA"/>
    <w:rsid w:val="00380F23"/>
    <w:rsid w:val="0038135C"/>
    <w:rsid w:val="003817D2"/>
    <w:rsid w:val="00381B79"/>
    <w:rsid w:val="003824FA"/>
    <w:rsid w:val="003825AA"/>
    <w:rsid w:val="00383338"/>
    <w:rsid w:val="00383440"/>
    <w:rsid w:val="00384D2E"/>
    <w:rsid w:val="00384D7D"/>
    <w:rsid w:val="00385330"/>
    <w:rsid w:val="00385910"/>
    <w:rsid w:val="00386A1A"/>
    <w:rsid w:val="00386CCE"/>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38D7"/>
    <w:rsid w:val="003A3B67"/>
    <w:rsid w:val="003A571B"/>
    <w:rsid w:val="003A64BB"/>
    <w:rsid w:val="003A6CC8"/>
    <w:rsid w:val="003A7D38"/>
    <w:rsid w:val="003B0945"/>
    <w:rsid w:val="003B09F7"/>
    <w:rsid w:val="003B0CEF"/>
    <w:rsid w:val="003B1361"/>
    <w:rsid w:val="003B1641"/>
    <w:rsid w:val="003B34A1"/>
    <w:rsid w:val="003B36BF"/>
    <w:rsid w:val="003B46A3"/>
    <w:rsid w:val="003B46A7"/>
    <w:rsid w:val="003B4B2B"/>
    <w:rsid w:val="003B4D02"/>
    <w:rsid w:val="003B4D65"/>
    <w:rsid w:val="003B56D1"/>
    <w:rsid w:val="003B5975"/>
    <w:rsid w:val="003B7071"/>
    <w:rsid w:val="003C12DC"/>
    <w:rsid w:val="003C12EA"/>
    <w:rsid w:val="003C1D93"/>
    <w:rsid w:val="003C24EE"/>
    <w:rsid w:val="003C3572"/>
    <w:rsid w:val="003C39AB"/>
    <w:rsid w:val="003C3EAB"/>
    <w:rsid w:val="003C426F"/>
    <w:rsid w:val="003C4854"/>
    <w:rsid w:val="003C4E08"/>
    <w:rsid w:val="003C4FC6"/>
    <w:rsid w:val="003C5F19"/>
    <w:rsid w:val="003C7079"/>
    <w:rsid w:val="003C7B22"/>
    <w:rsid w:val="003D06A9"/>
    <w:rsid w:val="003D1C82"/>
    <w:rsid w:val="003D235A"/>
    <w:rsid w:val="003D25C1"/>
    <w:rsid w:val="003D2B05"/>
    <w:rsid w:val="003D3E7F"/>
    <w:rsid w:val="003D4078"/>
    <w:rsid w:val="003D592F"/>
    <w:rsid w:val="003D73F7"/>
    <w:rsid w:val="003D7496"/>
    <w:rsid w:val="003D7A9E"/>
    <w:rsid w:val="003E0237"/>
    <w:rsid w:val="003E1CAD"/>
    <w:rsid w:val="003E2627"/>
    <w:rsid w:val="003E321D"/>
    <w:rsid w:val="003E378A"/>
    <w:rsid w:val="003E3DBE"/>
    <w:rsid w:val="003E3E12"/>
    <w:rsid w:val="003E3EC5"/>
    <w:rsid w:val="003E4183"/>
    <w:rsid w:val="003E4294"/>
    <w:rsid w:val="003E4A9D"/>
    <w:rsid w:val="003E5397"/>
    <w:rsid w:val="003E552D"/>
    <w:rsid w:val="003E5F0E"/>
    <w:rsid w:val="003E6EE1"/>
    <w:rsid w:val="003E7077"/>
    <w:rsid w:val="003E71A6"/>
    <w:rsid w:val="003E7BFB"/>
    <w:rsid w:val="003F1169"/>
    <w:rsid w:val="003F14B7"/>
    <w:rsid w:val="003F2034"/>
    <w:rsid w:val="003F2401"/>
    <w:rsid w:val="003F26D3"/>
    <w:rsid w:val="003F3029"/>
    <w:rsid w:val="003F423E"/>
    <w:rsid w:val="003F5BC4"/>
    <w:rsid w:val="003F7767"/>
    <w:rsid w:val="004001F8"/>
    <w:rsid w:val="00400BD7"/>
    <w:rsid w:val="004013E8"/>
    <w:rsid w:val="00401A51"/>
    <w:rsid w:val="00403153"/>
    <w:rsid w:val="00404936"/>
    <w:rsid w:val="00405846"/>
    <w:rsid w:val="00406F2C"/>
    <w:rsid w:val="004076C1"/>
    <w:rsid w:val="00407DCA"/>
    <w:rsid w:val="00410065"/>
    <w:rsid w:val="00410893"/>
    <w:rsid w:val="00410D5B"/>
    <w:rsid w:val="0041270C"/>
    <w:rsid w:val="00412B3B"/>
    <w:rsid w:val="00413AE5"/>
    <w:rsid w:val="00413F31"/>
    <w:rsid w:val="00414E50"/>
    <w:rsid w:val="004151AA"/>
    <w:rsid w:val="0041546C"/>
    <w:rsid w:val="004157A8"/>
    <w:rsid w:val="00415BF3"/>
    <w:rsid w:val="0041607F"/>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1B1"/>
    <w:rsid w:val="00432457"/>
    <w:rsid w:val="00432AF7"/>
    <w:rsid w:val="00432CEA"/>
    <w:rsid w:val="004345F8"/>
    <w:rsid w:val="00434ACE"/>
    <w:rsid w:val="00434CA2"/>
    <w:rsid w:val="004379CE"/>
    <w:rsid w:val="00441387"/>
    <w:rsid w:val="00441428"/>
    <w:rsid w:val="00442D78"/>
    <w:rsid w:val="00443623"/>
    <w:rsid w:val="00444006"/>
    <w:rsid w:val="00444228"/>
    <w:rsid w:val="00444C0D"/>
    <w:rsid w:val="004450D0"/>
    <w:rsid w:val="004451F1"/>
    <w:rsid w:val="004457A1"/>
    <w:rsid w:val="00445E50"/>
    <w:rsid w:val="00446278"/>
    <w:rsid w:val="00446CC4"/>
    <w:rsid w:val="00447655"/>
    <w:rsid w:val="0045013C"/>
    <w:rsid w:val="004506AB"/>
    <w:rsid w:val="00452A1B"/>
    <w:rsid w:val="00453C66"/>
    <w:rsid w:val="00453E6B"/>
    <w:rsid w:val="00455E70"/>
    <w:rsid w:val="00457025"/>
    <w:rsid w:val="0045707F"/>
    <w:rsid w:val="00457CBD"/>
    <w:rsid w:val="00460A66"/>
    <w:rsid w:val="00460D25"/>
    <w:rsid w:val="004612E8"/>
    <w:rsid w:val="004616D3"/>
    <w:rsid w:val="0046177E"/>
    <w:rsid w:val="00462F2B"/>
    <w:rsid w:val="004638AE"/>
    <w:rsid w:val="00463BBB"/>
    <w:rsid w:val="00464565"/>
    <w:rsid w:val="004653CB"/>
    <w:rsid w:val="004655F5"/>
    <w:rsid w:val="004657E1"/>
    <w:rsid w:val="00466AED"/>
    <w:rsid w:val="004678A3"/>
    <w:rsid w:val="00470EAA"/>
    <w:rsid w:val="00471527"/>
    <w:rsid w:val="00471842"/>
    <w:rsid w:val="0047257B"/>
    <w:rsid w:val="00473135"/>
    <w:rsid w:val="004743A8"/>
    <w:rsid w:val="00474E89"/>
    <w:rsid w:val="00476AAD"/>
    <w:rsid w:val="00476D7E"/>
    <w:rsid w:val="00477656"/>
    <w:rsid w:val="0047790F"/>
    <w:rsid w:val="00480671"/>
    <w:rsid w:val="00480890"/>
    <w:rsid w:val="00480A48"/>
    <w:rsid w:val="00480C96"/>
    <w:rsid w:val="00480EF6"/>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57D"/>
    <w:rsid w:val="004A1705"/>
    <w:rsid w:val="004A3D71"/>
    <w:rsid w:val="004A3F80"/>
    <w:rsid w:val="004A5BAB"/>
    <w:rsid w:val="004A6F3F"/>
    <w:rsid w:val="004B0DC2"/>
    <w:rsid w:val="004B0FD5"/>
    <w:rsid w:val="004B1381"/>
    <w:rsid w:val="004B3279"/>
    <w:rsid w:val="004B3E89"/>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23"/>
    <w:rsid w:val="004C6BF2"/>
    <w:rsid w:val="004C7291"/>
    <w:rsid w:val="004D0803"/>
    <w:rsid w:val="004D133E"/>
    <w:rsid w:val="004D18C1"/>
    <w:rsid w:val="004D18CC"/>
    <w:rsid w:val="004D2AF7"/>
    <w:rsid w:val="004D3A26"/>
    <w:rsid w:val="004D422B"/>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388"/>
    <w:rsid w:val="004F0799"/>
    <w:rsid w:val="004F2768"/>
    <w:rsid w:val="004F2C41"/>
    <w:rsid w:val="004F3784"/>
    <w:rsid w:val="004F3B5B"/>
    <w:rsid w:val="004F451A"/>
    <w:rsid w:val="004F5882"/>
    <w:rsid w:val="004F77D0"/>
    <w:rsid w:val="004F7CAD"/>
    <w:rsid w:val="005002F2"/>
    <w:rsid w:val="00500609"/>
    <w:rsid w:val="0050073A"/>
    <w:rsid w:val="00500C4A"/>
    <w:rsid w:val="0050238C"/>
    <w:rsid w:val="00503029"/>
    <w:rsid w:val="0050375D"/>
    <w:rsid w:val="00503766"/>
    <w:rsid w:val="00503A21"/>
    <w:rsid w:val="005044D2"/>
    <w:rsid w:val="005049F5"/>
    <w:rsid w:val="005067AE"/>
    <w:rsid w:val="00507F5B"/>
    <w:rsid w:val="00511A78"/>
    <w:rsid w:val="00511B11"/>
    <w:rsid w:val="005136D0"/>
    <w:rsid w:val="00514296"/>
    <w:rsid w:val="00514728"/>
    <w:rsid w:val="00514BB7"/>
    <w:rsid w:val="00515EF3"/>
    <w:rsid w:val="00516DEC"/>
    <w:rsid w:val="005202B3"/>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7386"/>
    <w:rsid w:val="00537B5A"/>
    <w:rsid w:val="00537C61"/>
    <w:rsid w:val="00540017"/>
    <w:rsid w:val="00540248"/>
    <w:rsid w:val="005403BE"/>
    <w:rsid w:val="00540FD1"/>
    <w:rsid w:val="0054118C"/>
    <w:rsid w:val="005413E4"/>
    <w:rsid w:val="005421D8"/>
    <w:rsid w:val="00542908"/>
    <w:rsid w:val="00542B70"/>
    <w:rsid w:val="005435F3"/>
    <w:rsid w:val="00543DA2"/>
    <w:rsid w:val="00543E03"/>
    <w:rsid w:val="00543E69"/>
    <w:rsid w:val="005447C0"/>
    <w:rsid w:val="005451CD"/>
    <w:rsid w:val="00547799"/>
    <w:rsid w:val="00547C19"/>
    <w:rsid w:val="00550919"/>
    <w:rsid w:val="00551BFC"/>
    <w:rsid w:val="00554301"/>
    <w:rsid w:val="00557943"/>
    <w:rsid w:val="00557C69"/>
    <w:rsid w:val="0056079A"/>
    <w:rsid w:val="005614D7"/>
    <w:rsid w:val="0056173F"/>
    <w:rsid w:val="00562917"/>
    <w:rsid w:val="00563344"/>
    <w:rsid w:val="00563638"/>
    <w:rsid w:val="00563DBE"/>
    <w:rsid w:val="00565D22"/>
    <w:rsid w:val="005673ED"/>
    <w:rsid w:val="00567FAF"/>
    <w:rsid w:val="00570640"/>
    <w:rsid w:val="005710A5"/>
    <w:rsid w:val="00572493"/>
    <w:rsid w:val="00573049"/>
    <w:rsid w:val="005733C7"/>
    <w:rsid w:val="005763A1"/>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57F"/>
    <w:rsid w:val="00590C89"/>
    <w:rsid w:val="005913F6"/>
    <w:rsid w:val="005924DA"/>
    <w:rsid w:val="005927FD"/>
    <w:rsid w:val="00592C88"/>
    <w:rsid w:val="0059472C"/>
    <w:rsid w:val="00594D8A"/>
    <w:rsid w:val="00595E4F"/>
    <w:rsid w:val="00596543"/>
    <w:rsid w:val="005A014F"/>
    <w:rsid w:val="005A01E9"/>
    <w:rsid w:val="005A08BA"/>
    <w:rsid w:val="005A0B4C"/>
    <w:rsid w:val="005A15E9"/>
    <w:rsid w:val="005A2309"/>
    <w:rsid w:val="005A42C7"/>
    <w:rsid w:val="005A5B5B"/>
    <w:rsid w:val="005A6282"/>
    <w:rsid w:val="005A67CB"/>
    <w:rsid w:val="005A793E"/>
    <w:rsid w:val="005B0B13"/>
    <w:rsid w:val="005B0E19"/>
    <w:rsid w:val="005B187A"/>
    <w:rsid w:val="005B1AE8"/>
    <w:rsid w:val="005B20D4"/>
    <w:rsid w:val="005B359D"/>
    <w:rsid w:val="005B39A0"/>
    <w:rsid w:val="005B50F0"/>
    <w:rsid w:val="005B5AC3"/>
    <w:rsid w:val="005B6BB3"/>
    <w:rsid w:val="005B738F"/>
    <w:rsid w:val="005C01AE"/>
    <w:rsid w:val="005C0260"/>
    <w:rsid w:val="005C1185"/>
    <w:rsid w:val="005C1CB3"/>
    <w:rsid w:val="005C1F44"/>
    <w:rsid w:val="005C2BE9"/>
    <w:rsid w:val="005C3811"/>
    <w:rsid w:val="005C4189"/>
    <w:rsid w:val="005C42D1"/>
    <w:rsid w:val="005C4A4B"/>
    <w:rsid w:val="005C4A82"/>
    <w:rsid w:val="005C4DA6"/>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8CA"/>
    <w:rsid w:val="005E0C05"/>
    <w:rsid w:val="005E0EB4"/>
    <w:rsid w:val="005E10FC"/>
    <w:rsid w:val="005E2007"/>
    <w:rsid w:val="005E3F2E"/>
    <w:rsid w:val="005E46E1"/>
    <w:rsid w:val="005E4BEF"/>
    <w:rsid w:val="005E5338"/>
    <w:rsid w:val="005E56CD"/>
    <w:rsid w:val="005E6DAA"/>
    <w:rsid w:val="005E7B86"/>
    <w:rsid w:val="005E7BDF"/>
    <w:rsid w:val="005F0621"/>
    <w:rsid w:val="005F0766"/>
    <w:rsid w:val="005F1A80"/>
    <w:rsid w:val="005F418E"/>
    <w:rsid w:val="005F438C"/>
    <w:rsid w:val="005F4751"/>
    <w:rsid w:val="005F4896"/>
    <w:rsid w:val="005F5413"/>
    <w:rsid w:val="005F60EB"/>
    <w:rsid w:val="005F7CA1"/>
    <w:rsid w:val="00601D44"/>
    <w:rsid w:val="00601F76"/>
    <w:rsid w:val="006020C6"/>
    <w:rsid w:val="00602C48"/>
    <w:rsid w:val="00603C22"/>
    <w:rsid w:val="00603D75"/>
    <w:rsid w:val="006048B7"/>
    <w:rsid w:val="0060549F"/>
    <w:rsid w:val="006065F1"/>
    <w:rsid w:val="00607141"/>
    <w:rsid w:val="0060736F"/>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E"/>
    <w:rsid w:val="006151AB"/>
    <w:rsid w:val="0061617A"/>
    <w:rsid w:val="00620A3E"/>
    <w:rsid w:val="00620D0D"/>
    <w:rsid w:val="00622577"/>
    <w:rsid w:val="00622770"/>
    <w:rsid w:val="00622DE0"/>
    <w:rsid w:val="00622E94"/>
    <w:rsid w:val="006237FD"/>
    <w:rsid w:val="0062409B"/>
    <w:rsid w:val="006253DB"/>
    <w:rsid w:val="006273B0"/>
    <w:rsid w:val="006277C4"/>
    <w:rsid w:val="0062799B"/>
    <w:rsid w:val="006306C5"/>
    <w:rsid w:val="00630EDB"/>
    <w:rsid w:val="00631B8D"/>
    <w:rsid w:val="006329CE"/>
    <w:rsid w:val="006337FB"/>
    <w:rsid w:val="0063419A"/>
    <w:rsid w:val="00634638"/>
    <w:rsid w:val="00635A94"/>
    <w:rsid w:val="00636998"/>
    <w:rsid w:val="00640551"/>
    <w:rsid w:val="00640E09"/>
    <w:rsid w:val="00640E2B"/>
    <w:rsid w:val="00641279"/>
    <w:rsid w:val="006413E0"/>
    <w:rsid w:val="0064211A"/>
    <w:rsid w:val="0064248C"/>
    <w:rsid w:val="00642FEE"/>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126"/>
    <w:rsid w:val="0065239B"/>
    <w:rsid w:val="00652BB3"/>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B1"/>
    <w:rsid w:val="0066733B"/>
    <w:rsid w:val="006677B1"/>
    <w:rsid w:val="00670984"/>
    <w:rsid w:val="0067126A"/>
    <w:rsid w:val="00671498"/>
    <w:rsid w:val="00671C1B"/>
    <w:rsid w:val="00672868"/>
    <w:rsid w:val="00672A63"/>
    <w:rsid w:val="00674557"/>
    <w:rsid w:val="006747BE"/>
    <w:rsid w:val="00676150"/>
    <w:rsid w:val="0067645C"/>
    <w:rsid w:val="00676D4A"/>
    <w:rsid w:val="00676F89"/>
    <w:rsid w:val="00677701"/>
    <w:rsid w:val="006777B7"/>
    <w:rsid w:val="006803B9"/>
    <w:rsid w:val="00681168"/>
    <w:rsid w:val="00681499"/>
    <w:rsid w:val="00681A24"/>
    <w:rsid w:val="00681ADA"/>
    <w:rsid w:val="00683958"/>
    <w:rsid w:val="00683D18"/>
    <w:rsid w:val="00683D4D"/>
    <w:rsid w:val="0068410E"/>
    <w:rsid w:val="0068450D"/>
    <w:rsid w:val="006856C0"/>
    <w:rsid w:val="00686400"/>
    <w:rsid w:val="00686A2B"/>
    <w:rsid w:val="00687D97"/>
    <w:rsid w:val="00687F3F"/>
    <w:rsid w:val="00687FC4"/>
    <w:rsid w:val="0069088A"/>
    <w:rsid w:val="00692341"/>
    <w:rsid w:val="006926CC"/>
    <w:rsid w:val="00693154"/>
    <w:rsid w:val="00693456"/>
    <w:rsid w:val="006936EA"/>
    <w:rsid w:val="006938C9"/>
    <w:rsid w:val="00693C75"/>
    <w:rsid w:val="00693F6E"/>
    <w:rsid w:val="00694D22"/>
    <w:rsid w:val="00695188"/>
    <w:rsid w:val="006957DD"/>
    <w:rsid w:val="00695F28"/>
    <w:rsid w:val="006973E7"/>
    <w:rsid w:val="0069747A"/>
    <w:rsid w:val="00697BBF"/>
    <w:rsid w:val="00697F2B"/>
    <w:rsid w:val="006A045F"/>
    <w:rsid w:val="006A1427"/>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060"/>
    <w:rsid w:val="006B38D0"/>
    <w:rsid w:val="006B3ADA"/>
    <w:rsid w:val="006B3EE8"/>
    <w:rsid w:val="006B44E8"/>
    <w:rsid w:val="006B46D8"/>
    <w:rsid w:val="006B482F"/>
    <w:rsid w:val="006B4F11"/>
    <w:rsid w:val="006B693B"/>
    <w:rsid w:val="006B712B"/>
    <w:rsid w:val="006B7866"/>
    <w:rsid w:val="006B79BC"/>
    <w:rsid w:val="006C0334"/>
    <w:rsid w:val="006C036A"/>
    <w:rsid w:val="006C224A"/>
    <w:rsid w:val="006C26A2"/>
    <w:rsid w:val="006C4A79"/>
    <w:rsid w:val="006C4D43"/>
    <w:rsid w:val="006C4F97"/>
    <w:rsid w:val="006C558C"/>
    <w:rsid w:val="006C569C"/>
    <w:rsid w:val="006C5FEB"/>
    <w:rsid w:val="006C6F69"/>
    <w:rsid w:val="006C71DE"/>
    <w:rsid w:val="006D13AE"/>
    <w:rsid w:val="006D13E6"/>
    <w:rsid w:val="006D2488"/>
    <w:rsid w:val="006D2D2A"/>
    <w:rsid w:val="006D364B"/>
    <w:rsid w:val="006D4E84"/>
    <w:rsid w:val="006D583C"/>
    <w:rsid w:val="006D5D90"/>
    <w:rsid w:val="006D6402"/>
    <w:rsid w:val="006D69B4"/>
    <w:rsid w:val="006E06D0"/>
    <w:rsid w:val="006E138E"/>
    <w:rsid w:val="006E199E"/>
    <w:rsid w:val="006E1D8D"/>
    <w:rsid w:val="006E215C"/>
    <w:rsid w:val="006E3016"/>
    <w:rsid w:val="006E4777"/>
    <w:rsid w:val="006E7469"/>
    <w:rsid w:val="006E792A"/>
    <w:rsid w:val="006F06F9"/>
    <w:rsid w:val="006F07BF"/>
    <w:rsid w:val="006F1E81"/>
    <w:rsid w:val="006F2DF9"/>
    <w:rsid w:val="006F439F"/>
    <w:rsid w:val="006F45C3"/>
    <w:rsid w:val="006F499A"/>
    <w:rsid w:val="006F4E2D"/>
    <w:rsid w:val="006F50D5"/>
    <w:rsid w:val="006F51BC"/>
    <w:rsid w:val="006F58EE"/>
    <w:rsid w:val="006F5A25"/>
    <w:rsid w:val="006F5B9A"/>
    <w:rsid w:val="006F650B"/>
    <w:rsid w:val="006F712A"/>
    <w:rsid w:val="006F759B"/>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5FF9"/>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E9"/>
    <w:rsid w:val="00753421"/>
    <w:rsid w:val="007545D1"/>
    <w:rsid w:val="007559CD"/>
    <w:rsid w:val="00755AC9"/>
    <w:rsid w:val="00755F9D"/>
    <w:rsid w:val="00757D29"/>
    <w:rsid w:val="00761AC9"/>
    <w:rsid w:val="00762719"/>
    <w:rsid w:val="007630A6"/>
    <w:rsid w:val="00764218"/>
    <w:rsid w:val="007643E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A7E"/>
    <w:rsid w:val="00790C9B"/>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F36"/>
    <w:rsid w:val="007B458E"/>
    <w:rsid w:val="007B55CE"/>
    <w:rsid w:val="007B566D"/>
    <w:rsid w:val="007B5897"/>
    <w:rsid w:val="007B5B57"/>
    <w:rsid w:val="007B65B4"/>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C43"/>
    <w:rsid w:val="007E4266"/>
    <w:rsid w:val="007E5908"/>
    <w:rsid w:val="007E59B7"/>
    <w:rsid w:val="007E5D41"/>
    <w:rsid w:val="007E61B3"/>
    <w:rsid w:val="007E62E6"/>
    <w:rsid w:val="007E72CB"/>
    <w:rsid w:val="007E7869"/>
    <w:rsid w:val="007E7B31"/>
    <w:rsid w:val="007F0C31"/>
    <w:rsid w:val="007F183F"/>
    <w:rsid w:val="007F202A"/>
    <w:rsid w:val="007F318C"/>
    <w:rsid w:val="007F3695"/>
    <w:rsid w:val="007F45E1"/>
    <w:rsid w:val="007F4B2A"/>
    <w:rsid w:val="007F4FF6"/>
    <w:rsid w:val="007F608F"/>
    <w:rsid w:val="007F6E5D"/>
    <w:rsid w:val="007F7ED6"/>
    <w:rsid w:val="008004AF"/>
    <w:rsid w:val="00801698"/>
    <w:rsid w:val="00801994"/>
    <w:rsid w:val="00801A0A"/>
    <w:rsid w:val="00801D0E"/>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B"/>
    <w:rsid w:val="0081746F"/>
    <w:rsid w:val="008176E5"/>
    <w:rsid w:val="00817CF1"/>
    <w:rsid w:val="008204A2"/>
    <w:rsid w:val="00820DF9"/>
    <w:rsid w:val="00823595"/>
    <w:rsid w:val="008258B9"/>
    <w:rsid w:val="00825E61"/>
    <w:rsid w:val="00826091"/>
    <w:rsid w:val="008262C6"/>
    <w:rsid w:val="008267E8"/>
    <w:rsid w:val="00827130"/>
    <w:rsid w:val="00827B55"/>
    <w:rsid w:val="00827C1D"/>
    <w:rsid w:val="0083076A"/>
    <w:rsid w:val="008319C9"/>
    <w:rsid w:val="00832E64"/>
    <w:rsid w:val="0083321E"/>
    <w:rsid w:val="00835506"/>
    <w:rsid w:val="008359AF"/>
    <w:rsid w:val="00835CF8"/>
    <w:rsid w:val="00835E62"/>
    <w:rsid w:val="00836579"/>
    <w:rsid w:val="00840794"/>
    <w:rsid w:val="008409EB"/>
    <w:rsid w:val="00841DD3"/>
    <w:rsid w:val="0084296B"/>
    <w:rsid w:val="008434C6"/>
    <w:rsid w:val="008435DA"/>
    <w:rsid w:val="00844335"/>
    <w:rsid w:val="0084584C"/>
    <w:rsid w:val="008504CB"/>
    <w:rsid w:val="008511D2"/>
    <w:rsid w:val="008527DE"/>
    <w:rsid w:val="00852922"/>
    <w:rsid w:val="00852B06"/>
    <w:rsid w:val="0085459A"/>
    <w:rsid w:val="00854BC0"/>
    <w:rsid w:val="00854F34"/>
    <w:rsid w:val="008567A9"/>
    <w:rsid w:val="0085766A"/>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4FA3"/>
    <w:rsid w:val="00875BBC"/>
    <w:rsid w:val="00875E8D"/>
    <w:rsid w:val="00876540"/>
    <w:rsid w:val="00877FA1"/>
    <w:rsid w:val="00880B0F"/>
    <w:rsid w:val="00880EBB"/>
    <w:rsid w:val="008810E9"/>
    <w:rsid w:val="008813DD"/>
    <w:rsid w:val="00881513"/>
    <w:rsid w:val="00881C97"/>
    <w:rsid w:val="00882058"/>
    <w:rsid w:val="00883221"/>
    <w:rsid w:val="00883C24"/>
    <w:rsid w:val="00883C8B"/>
    <w:rsid w:val="00884F81"/>
    <w:rsid w:val="008853D3"/>
    <w:rsid w:val="00885F6E"/>
    <w:rsid w:val="00887891"/>
    <w:rsid w:val="00887897"/>
    <w:rsid w:val="00890120"/>
    <w:rsid w:val="00890475"/>
    <w:rsid w:val="00890DE8"/>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4768"/>
    <w:rsid w:val="008A4805"/>
    <w:rsid w:val="008A52A1"/>
    <w:rsid w:val="008B081C"/>
    <w:rsid w:val="008B0FAC"/>
    <w:rsid w:val="008B2087"/>
    <w:rsid w:val="008B223F"/>
    <w:rsid w:val="008B2B26"/>
    <w:rsid w:val="008B32CB"/>
    <w:rsid w:val="008B41E1"/>
    <w:rsid w:val="008B4E1A"/>
    <w:rsid w:val="008B5C3F"/>
    <w:rsid w:val="008B6B0F"/>
    <w:rsid w:val="008B7726"/>
    <w:rsid w:val="008B799C"/>
    <w:rsid w:val="008B7E7F"/>
    <w:rsid w:val="008C097B"/>
    <w:rsid w:val="008C0BB3"/>
    <w:rsid w:val="008C0EE2"/>
    <w:rsid w:val="008C15D0"/>
    <w:rsid w:val="008C201D"/>
    <w:rsid w:val="008C2092"/>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6CB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5E9"/>
    <w:rsid w:val="00917ADC"/>
    <w:rsid w:val="009200A7"/>
    <w:rsid w:val="00921580"/>
    <w:rsid w:val="00921873"/>
    <w:rsid w:val="00922B83"/>
    <w:rsid w:val="00923E17"/>
    <w:rsid w:val="009243EE"/>
    <w:rsid w:val="00925180"/>
    <w:rsid w:val="00925D66"/>
    <w:rsid w:val="0092700C"/>
    <w:rsid w:val="0092726C"/>
    <w:rsid w:val="009272BE"/>
    <w:rsid w:val="0092778D"/>
    <w:rsid w:val="0093051E"/>
    <w:rsid w:val="00930C2E"/>
    <w:rsid w:val="00931543"/>
    <w:rsid w:val="0093185A"/>
    <w:rsid w:val="00932035"/>
    <w:rsid w:val="009327D1"/>
    <w:rsid w:val="00932C44"/>
    <w:rsid w:val="009345DB"/>
    <w:rsid w:val="00935AEF"/>
    <w:rsid w:val="00936928"/>
    <w:rsid w:val="00937049"/>
    <w:rsid w:val="00937A51"/>
    <w:rsid w:val="00937F01"/>
    <w:rsid w:val="00941BB3"/>
    <w:rsid w:val="009425F1"/>
    <w:rsid w:val="00942D00"/>
    <w:rsid w:val="009457AF"/>
    <w:rsid w:val="00945B38"/>
    <w:rsid w:val="00945B4E"/>
    <w:rsid w:val="009473CE"/>
    <w:rsid w:val="00950D24"/>
    <w:rsid w:val="009511CC"/>
    <w:rsid w:val="00951BD2"/>
    <w:rsid w:val="00952DB0"/>
    <w:rsid w:val="00953879"/>
    <w:rsid w:val="00953DF0"/>
    <w:rsid w:val="0095480A"/>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BD2"/>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493"/>
    <w:rsid w:val="00991544"/>
    <w:rsid w:val="00992510"/>
    <w:rsid w:val="00992EDE"/>
    <w:rsid w:val="0099499D"/>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106F"/>
    <w:rsid w:val="009C2BDD"/>
    <w:rsid w:val="009C303F"/>
    <w:rsid w:val="009C36C8"/>
    <w:rsid w:val="009C3EBB"/>
    <w:rsid w:val="009C49E6"/>
    <w:rsid w:val="009C4C10"/>
    <w:rsid w:val="009C4D58"/>
    <w:rsid w:val="009C558A"/>
    <w:rsid w:val="009C589B"/>
    <w:rsid w:val="009C71AD"/>
    <w:rsid w:val="009C79BC"/>
    <w:rsid w:val="009C7CE2"/>
    <w:rsid w:val="009C7EC3"/>
    <w:rsid w:val="009D07FC"/>
    <w:rsid w:val="009D12E2"/>
    <w:rsid w:val="009D1D71"/>
    <w:rsid w:val="009D2661"/>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8F7"/>
    <w:rsid w:val="009E666C"/>
    <w:rsid w:val="009E68E9"/>
    <w:rsid w:val="009E6933"/>
    <w:rsid w:val="009E6BC3"/>
    <w:rsid w:val="009E6CC5"/>
    <w:rsid w:val="009E71D4"/>
    <w:rsid w:val="009E74CB"/>
    <w:rsid w:val="009F2257"/>
    <w:rsid w:val="009F2D46"/>
    <w:rsid w:val="009F34C5"/>
    <w:rsid w:val="009F3669"/>
    <w:rsid w:val="009F4126"/>
    <w:rsid w:val="009F51DC"/>
    <w:rsid w:val="009F54AB"/>
    <w:rsid w:val="009F5E5C"/>
    <w:rsid w:val="009F62E8"/>
    <w:rsid w:val="009F6F1D"/>
    <w:rsid w:val="009F6FC2"/>
    <w:rsid w:val="009F7D7A"/>
    <w:rsid w:val="009F7FF0"/>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56D5"/>
    <w:rsid w:val="00A160C6"/>
    <w:rsid w:val="00A2111D"/>
    <w:rsid w:val="00A226E2"/>
    <w:rsid w:val="00A22A86"/>
    <w:rsid w:val="00A23470"/>
    <w:rsid w:val="00A23841"/>
    <w:rsid w:val="00A23F34"/>
    <w:rsid w:val="00A240D9"/>
    <w:rsid w:val="00A241AF"/>
    <w:rsid w:val="00A243EF"/>
    <w:rsid w:val="00A25978"/>
    <w:rsid w:val="00A26190"/>
    <w:rsid w:val="00A26A31"/>
    <w:rsid w:val="00A27599"/>
    <w:rsid w:val="00A27E00"/>
    <w:rsid w:val="00A30CB1"/>
    <w:rsid w:val="00A3283C"/>
    <w:rsid w:val="00A3439F"/>
    <w:rsid w:val="00A347B7"/>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DFA"/>
    <w:rsid w:val="00A56196"/>
    <w:rsid w:val="00A60030"/>
    <w:rsid w:val="00A60792"/>
    <w:rsid w:val="00A60859"/>
    <w:rsid w:val="00A61518"/>
    <w:rsid w:val="00A6239A"/>
    <w:rsid w:val="00A657EB"/>
    <w:rsid w:val="00A70306"/>
    <w:rsid w:val="00A70942"/>
    <w:rsid w:val="00A7166D"/>
    <w:rsid w:val="00A71DBD"/>
    <w:rsid w:val="00A72695"/>
    <w:rsid w:val="00A7485A"/>
    <w:rsid w:val="00A74BE3"/>
    <w:rsid w:val="00A75026"/>
    <w:rsid w:val="00A75C67"/>
    <w:rsid w:val="00A767B9"/>
    <w:rsid w:val="00A778C2"/>
    <w:rsid w:val="00A81660"/>
    <w:rsid w:val="00A820F2"/>
    <w:rsid w:val="00A82178"/>
    <w:rsid w:val="00A82D31"/>
    <w:rsid w:val="00A846CD"/>
    <w:rsid w:val="00A862D7"/>
    <w:rsid w:val="00A87985"/>
    <w:rsid w:val="00A8798E"/>
    <w:rsid w:val="00A91310"/>
    <w:rsid w:val="00A92BFB"/>
    <w:rsid w:val="00A92DE2"/>
    <w:rsid w:val="00A93A8E"/>
    <w:rsid w:val="00A9413B"/>
    <w:rsid w:val="00A942D1"/>
    <w:rsid w:val="00A9465F"/>
    <w:rsid w:val="00A94F04"/>
    <w:rsid w:val="00A957F7"/>
    <w:rsid w:val="00A97416"/>
    <w:rsid w:val="00A97A27"/>
    <w:rsid w:val="00AA07A0"/>
    <w:rsid w:val="00AA10C2"/>
    <w:rsid w:val="00AA1535"/>
    <w:rsid w:val="00AA254F"/>
    <w:rsid w:val="00AA2CD0"/>
    <w:rsid w:val="00AA37F5"/>
    <w:rsid w:val="00AA3840"/>
    <w:rsid w:val="00AA409A"/>
    <w:rsid w:val="00AA5D37"/>
    <w:rsid w:val="00AA7197"/>
    <w:rsid w:val="00AB0D26"/>
    <w:rsid w:val="00AB17C2"/>
    <w:rsid w:val="00AB2238"/>
    <w:rsid w:val="00AB2262"/>
    <w:rsid w:val="00AB2EBD"/>
    <w:rsid w:val="00AB2FC6"/>
    <w:rsid w:val="00AB311B"/>
    <w:rsid w:val="00AB342C"/>
    <w:rsid w:val="00AB3589"/>
    <w:rsid w:val="00AB363A"/>
    <w:rsid w:val="00AB4127"/>
    <w:rsid w:val="00AB46A8"/>
    <w:rsid w:val="00AB5A0A"/>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803"/>
    <w:rsid w:val="00AD6F9D"/>
    <w:rsid w:val="00AE051C"/>
    <w:rsid w:val="00AE2F13"/>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F8B"/>
    <w:rsid w:val="00B02201"/>
    <w:rsid w:val="00B02B80"/>
    <w:rsid w:val="00B02F4B"/>
    <w:rsid w:val="00B0335E"/>
    <w:rsid w:val="00B03895"/>
    <w:rsid w:val="00B0554C"/>
    <w:rsid w:val="00B05BD9"/>
    <w:rsid w:val="00B05E3D"/>
    <w:rsid w:val="00B05EA5"/>
    <w:rsid w:val="00B06596"/>
    <w:rsid w:val="00B06E66"/>
    <w:rsid w:val="00B075F8"/>
    <w:rsid w:val="00B07CD7"/>
    <w:rsid w:val="00B07F25"/>
    <w:rsid w:val="00B1042A"/>
    <w:rsid w:val="00B10708"/>
    <w:rsid w:val="00B10E81"/>
    <w:rsid w:val="00B110CE"/>
    <w:rsid w:val="00B111DC"/>
    <w:rsid w:val="00B11E70"/>
    <w:rsid w:val="00B123B9"/>
    <w:rsid w:val="00B1247D"/>
    <w:rsid w:val="00B12F8F"/>
    <w:rsid w:val="00B131BC"/>
    <w:rsid w:val="00B1343D"/>
    <w:rsid w:val="00B13B8B"/>
    <w:rsid w:val="00B14089"/>
    <w:rsid w:val="00B14F34"/>
    <w:rsid w:val="00B151A8"/>
    <w:rsid w:val="00B16E76"/>
    <w:rsid w:val="00B20979"/>
    <w:rsid w:val="00B20EB6"/>
    <w:rsid w:val="00B20FFD"/>
    <w:rsid w:val="00B214DE"/>
    <w:rsid w:val="00B21A3A"/>
    <w:rsid w:val="00B22504"/>
    <w:rsid w:val="00B2388E"/>
    <w:rsid w:val="00B23A75"/>
    <w:rsid w:val="00B23DB6"/>
    <w:rsid w:val="00B23F6D"/>
    <w:rsid w:val="00B23FFD"/>
    <w:rsid w:val="00B263A7"/>
    <w:rsid w:val="00B2669E"/>
    <w:rsid w:val="00B26C31"/>
    <w:rsid w:val="00B26E10"/>
    <w:rsid w:val="00B27B40"/>
    <w:rsid w:val="00B30035"/>
    <w:rsid w:val="00B30BAE"/>
    <w:rsid w:val="00B3239C"/>
    <w:rsid w:val="00B32B6B"/>
    <w:rsid w:val="00B33BB0"/>
    <w:rsid w:val="00B3452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518"/>
    <w:rsid w:val="00B5162F"/>
    <w:rsid w:val="00B51F52"/>
    <w:rsid w:val="00B51FB1"/>
    <w:rsid w:val="00B53971"/>
    <w:rsid w:val="00B53A9D"/>
    <w:rsid w:val="00B55B51"/>
    <w:rsid w:val="00B55F80"/>
    <w:rsid w:val="00B5601C"/>
    <w:rsid w:val="00B56311"/>
    <w:rsid w:val="00B569DD"/>
    <w:rsid w:val="00B576B9"/>
    <w:rsid w:val="00B579F6"/>
    <w:rsid w:val="00B6074D"/>
    <w:rsid w:val="00B60B2E"/>
    <w:rsid w:val="00B620D3"/>
    <w:rsid w:val="00B62C9D"/>
    <w:rsid w:val="00B62EB1"/>
    <w:rsid w:val="00B63AD4"/>
    <w:rsid w:val="00B63B87"/>
    <w:rsid w:val="00B63D07"/>
    <w:rsid w:val="00B645FC"/>
    <w:rsid w:val="00B64D50"/>
    <w:rsid w:val="00B651E5"/>
    <w:rsid w:val="00B6525E"/>
    <w:rsid w:val="00B65613"/>
    <w:rsid w:val="00B66089"/>
    <w:rsid w:val="00B66423"/>
    <w:rsid w:val="00B66521"/>
    <w:rsid w:val="00B66693"/>
    <w:rsid w:val="00B66762"/>
    <w:rsid w:val="00B66955"/>
    <w:rsid w:val="00B66EA3"/>
    <w:rsid w:val="00B66F7B"/>
    <w:rsid w:val="00B6708D"/>
    <w:rsid w:val="00B675F2"/>
    <w:rsid w:val="00B67867"/>
    <w:rsid w:val="00B67C5B"/>
    <w:rsid w:val="00B70935"/>
    <w:rsid w:val="00B71727"/>
    <w:rsid w:val="00B718AA"/>
    <w:rsid w:val="00B7196D"/>
    <w:rsid w:val="00B71FB5"/>
    <w:rsid w:val="00B72049"/>
    <w:rsid w:val="00B72191"/>
    <w:rsid w:val="00B72495"/>
    <w:rsid w:val="00B7250F"/>
    <w:rsid w:val="00B72547"/>
    <w:rsid w:val="00B75EE5"/>
    <w:rsid w:val="00B770DB"/>
    <w:rsid w:val="00B80354"/>
    <w:rsid w:val="00B817C0"/>
    <w:rsid w:val="00B81C22"/>
    <w:rsid w:val="00B82554"/>
    <w:rsid w:val="00B846E6"/>
    <w:rsid w:val="00B862AA"/>
    <w:rsid w:val="00B86815"/>
    <w:rsid w:val="00B86C7D"/>
    <w:rsid w:val="00B86E41"/>
    <w:rsid w:val="00B87B42"/>
    <w:rsid w:val="00B90877"/>
    <w:rsid w:val="00B92D22"/>
    <w:rsid w:val="00B93D7E"/>
    <w:rsid w:val="00B941DC"/>
    <w:rsid w:val="00B94A37"/>
    <w:rsid w:val="00B94F67"/>
    <w:rsid w:val="00B95872"/>
    <w:rsid w:val="00BA0995"/>
    <w:rsid w:val="00BA0BB8"/>
    <w:rsid w:val="00BA112D"/>
    <w:rsid w:val="00BA2D12"/>
    <w:rsid w:val="00BA3786"/>
    <w:rsid w:val="00BA5ACF"/>
    <w:rsid w:val="00BA5BBB"/>
    <w:rsid w:val="00BA5FE9"/>
    <w:rsid w:val="00BA6931"/>
    <w:rsid w:val="00BA6DF7"/>
    <w:rsid w:val="00BA7DB6"/>
    <w:rsid w:val="00BB04EB"/>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C01ED"/>
    <w:rsid w:val="00BC1114"/>
    <w:rsid w:val="00BC475C"/>
    <w:rsid w:val="00BC61FC"/>
    <w:rsid w:val="00BC64D2"/>
    <w:rsid w:val="00BC6C0E"/>
    <w:rsid w:val="00BC6F19"/>
    <w:rsid w:val="00BC74C5"/>
    <w:rsid w:val="00BC74CE"/>
    <w:rsid w:val="00BC75B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AE8"/>
    <w:rsid w:val="00BE6DD0"/>
    <w:rsid w:val="00BE738D"/>
    <w:rsid w:val="00BF0E4A"/>
    <w:rsid w:val="00BF2FD7"/>
    <w:rsid w:val="00BF3083"/>
    <w:rsid w:val="00BF3ECE"/>
    <w:rsid w:val="00BF40F4"/>
    <w:rsid w:val="00BF44C5"/>
    <w:rsid w:val="00BF4BF8"/>
    <w:rsid w:val="00BF5119"/>
    <w:rsid w:val="00BF6237"/>
    <w:rsid w:val="00BF710C"/>
    <w:rsid w:val="00C00007"/>
    <w:rsid w:val="00C0011D"/>
    <w:rsid w:val="00C006D8"/>
    <w:rsid w:val="00C00AEF"/>
    <w:rsid w:val="00C01285"/>
    <w:rsid w:val="00C018D4"/>
    <w:rsid w:val="00C020E1"/>
    <w:rsid w:val="00C0327D"/>
    <w:rsid w:val="00C03F7A"/>
    <w:rsid w:val="00C04284"/>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0B69"/>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3B00"/>
    <w:rsid w:val="00C24D36"/>
    <w:rsid w:val="00C2565D"/>
    <w:rsid w:val="00C262D0"/>
    <w:rsid w:val="00C26596"/>
    <w:rsid w:val="00C27BE3"/>
    <w:rsid w:val="00C30219"/>
    <w:rsid w:val="00C30486"/>
    <w:rsid w:val="00C30AEC"/>
    <w:rsid w:val="00C30B71"/>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349"/>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ACC"/>
    <w:rsid w:val="00C80BEF"/>
    <w:rsid w:val="00C82C84"/>
    <w:rsid w:val="00C830D5"/>
    <w:rsid w:val="00C85E10"/>
    <w:rsid w:val="00C85E56"/>
    <w:rsid w:val="00C869E6"/>
    <w:rsid w:val="00C86B75"/>
    <w:rsid w:val="00C86BE0"/>
    <w:rsid w:val="00C86C87"/>
    <w:rsid w:val="00C86D81"/>
    <w:rsid w:val="00C86FB2"/>
    <w:rsid w:val="00C90CDF"/>
    <w:rsid w:val="00C92837"/>
    <w:rsid w:val="00C93C1D"/>
    <w:rsid w:val="00C93E91"/>
    <w:rsid w:val="00C948DE"/>
    <w:rsid w:val="00C9532F"/>
    <w:rsid w:val="00C954E9"/>
    <w:rsid w:val="00C959F9"/>
    <w:rsid w:val="00C96321"/>
    <w:rsid w:val="00C96FC3"/>
    <w:rsid w:val="00CA011D"/>
    <w:rsid w:val="00CA2351"/>
    <w:rsid w:val="00CA4208"/>
    <w:rsid w:val="00CA4536"/>
    <w:rsid w:val="00CA567E"/>
    <w:rsid w:val="00CA69F6"/>
    <w:rsid w:val="00CB00B4"/>
    <w:rsid w:val="00CB1FCF"/>
    <w:rsid w:val="00CB3AAC"/>
    <w:rsid w:val="00CB42C9"/>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4502"/>
    <w:rsid w:val="00CE6304"/>
    <w:rsid w:val="00CE7250"/>
    <w:rsid w:val="00CE72D4"/>
    <w:rsid w:val="00CE7BDD"/>
    <w:rsid w:val="00CF0805"/>
    <w:rsid w:val="00CF0B28"/>
    <w:rsid w:val="00CF1401"/>
    <w:rsid w:val="00CF2236"/>
    <w:rsid w:val="00CF32B4"/>
    <w:rsid w:val="00CF567A"/>
    <w:rsid w:val="00CF6098"/>
    <w:rsid w:val="00CF60B3"/>
    <w:rsid w:val="00CF6403"/>
    <w:rsid w:val="00CF74D8"/>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5FD0"/>
    <w:rsid w:val="00D1765D"/>
    <w:rsid w:val="00D17A8F"/>
    <w:rsid w:val="00D17D6B"/>
    <w:rsid w:val="00D200BA"/>
    <w:rsid w:val="00D20B09"/>
    <w:rsid w:val="00D21387"/>
    <w:rsid w:val="00D217FA"/>
    <w:rsid w:val="00D21A6A"/>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A8D"/>
    <w:rsid w:val="00D43724"/>
    <w:rsid w:val="00D43A15"/>
    <w:rsid w:val="00D440D1"/>
    <w:rsid w:val="00D449F1"/>
    <w:rsid w:val="00D45474"/>
    <w:rsid w:val="00D4572D"/>
    <w:rsid w:val="00D45ACF"/>
    <w:rsid w:val="00D46625"/>
    <w:rsid w:val="00D46BBE"/>
    <w:rsid w:val="00D4749F"/>
    <w:rsid w:val="00D47567"/>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37C1"/>
    <w:rsid w:val="00D63D3B"/>
    <w:rsid w:val="00D63D9C"/>
    <w:rsid w:val="00D64226"/>
    <w:rsid w:val="00D64272"/>
    <w:rsid w:val="00D64D70"/>
    <w:rsid w:val="00D654CB"/>
    <w:rsid w:val="00D6658E"/>
    <w:rsid w:val="00D67449"/>
    <w:rsid w:val="00D67CB5"/>
    <w:rsid w:val="00D67D15"/>
    <w:rsid w:val="00D71755"/>
    <w:rsid w:val="00D720AF"/>
    <w:rsid w:val="00D72436"/>
    <w:rsid w:val="00D729EF"/>
    <w:rsid w:val="00D731DA"/>
    <w:rsid w:val="00D734BC"/>
    <w:rsid w:val="00D765F2"/>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2CA5"/>
    <w:rsid w:val="00D92DA9"/>
    <w:rsid w:val="00D93B42"/>
    <w:rsid w:val="00D94B3F"/>
    <w:rsid w:val="00D957F2"/>
    <w:rsid w:val="00DA0462"/>
    <w:rsid w:val="00DA106A"/>
    <w:rsid w:val="00DA1714"/>
    <w:rsid w:val="00DA18FD"/>
    <w:rsid w:val="00DA1925"/>
    <w:rsid w:val="00DA2CDA"/>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54E8"/>
    <w:rsid w:val="00DB5BB8"/>
    <w:rsid w:val="00DB670F"/>
    <w:rsid w:val="00DB6DF4"/>
    <w:rsid w:val="00DB6F81"/>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1B7C"/>
    <w:rsid w:val="00DE21F4"/>
    <w:rsid w:val="00DE2270"/>
    <w:rsid w:val="00DE2287"/>
    <w:rsid w:val="00DE313D"/>
    <w:rsid w:val="00DE32FE"/>
    <w:rsid w:val="00DE3F22"/>
    <w:rsid w:val="00DE50A6"/>
    <w:rsid w:val="00DE5C5D"/>
    <w:rsid w:val="00DE642C"/>
    <w:rsid w:val="00DE692B"/>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9BF"/>
    <w:rsid w:val="00E27B44"/>
    <w:rsid w:val="00E27B8E"/>
    <w:rsid w:val="00E301D6"/>
    <w:rsid w:val="00E30263"/>
    <w:rsid w:val="00E30437"/>
    <w:rsid w:val="00E30666"/>
    <w:rsid w:val="00E3067F"/>
    <w:rsid w:val="00E30B05"/>
    <w:rsid w:val="00E30E81"/>
    <w:rsid w:val="00E31B67"/>
    <w:rsid w:val="00E31E20"/>
    <w:rsid w:val="00E3338C"/>
    <w:rsid w:val="00E34CA1"/>
    <w:rsid w:val="00E36544"/>
    <w:rsid w:val="00E36F21"/>
    <w:rsid w:val="00E3750F"/>
    <w:rsid w:val="00E376B7"/>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59E"/>
    <w:rsid w:val="00E44EEC"/>
    <w:rsid w:val="00E457DE"/>
    <w:rsid w:val="00E461BD"/>
    <w:rsid w:val="00E46D85"/>
    <w:rsid w:val="00E47076"/>
    <w:rsid w:val="00E472D7"/>
    <w:rsid w:val="00E510EF"/>
    <w:rsid w:val="00E53303"/>
    <w:rsid w:val="00E534A2"/>
    <w:rsid w:val="00E547D8"/>
    <w:rsid w:val="00E54A45"/>
    <w:rsid w:val="00E55772"/>
    <w:rsid w:val="00E559F7"/>
    <w:rsid w:val="00E55F22"/>
    <w:rsid w:val="00E565FF"/>
    <w:rsid w:val="00E57198"/>
    <w:rsid w:val="00E57428"/>
    <w:rsid w:val="00E6004C"/>
    <w:rsid w:val="00E60965"/>
    <w:rsid w:val="00E609DE"/>
    <w:rsid w:val="00E60A76"/>
    <w:rsid w:val="00E60AA1"/>
    <w:rsid w:val="00E60D3E"/>
    <w:rsid w:val="00E61AE5"/>
    <w:rsid w:val="00E61E21"/>
    <w:rsid w:val="00E626D0"/>
    <w:rsid w:val="00E62B6D"/>
    <w:rsid w:val="00E62C78"/>
    <w:rsid w:val="00E65D67"/>
    <w:rsid w:val="00E65EDD"/>
    <w:rsid w:val="00E67217"/>
    <w:rsid w:val="00E67A00"/>
    <w:rsid w:val="00E67B12"/>
    <w:rsid w:val="00E67C18"/>
    <w:rsid w:val="00E712F9"/>
    <w:rsid w:val="00E71694"/>
    <w:rsid w:val="00E742B3"/>
    <w:rsid w:val="00E74AA7"/>
    <w:rsid w:val="00E761BA"/>
    <w:rsid w:val="00E76D90"/>
    <w:rsid w:val="00E76D9A"/>
    <w:rsid w:val="00E81DB7"/>
    <w:rsid w:val="00E833E4"/>
    <w:rsid w:val="00E83401"/>
    <w:rsid w:val="00E84630"/>
    <w:rsid w:val="00E85A5C"/>
    <w:rsid w:val="00E85F14"/>
    <w:rsid w:val="00E860D4"/>
    <w:rsid w:val="00E86AF8"/>
    <w:rsid w:val="00E8718A"/>
    <w:rsid w:val="00E87434"/>
    <w:rsid w:val="00E90699"/>
    <w:rsid w:val="00E90DAF"/>
    <w:rsid w:val="00E91FB1"/>
    <w:rsid w:val="00E92934"/>
    <w:rsid w:val="00E92BF4"/>
    <w:rsid w:val="00E94EAD"/>
    <w:rsid w:val="00E95C5E"/>
    <w:rsid w:val="00E95C74"/>
    <w:rsid w:val="00E96426"/>
    <w:rsid w:val="00E9790D"/>
    <w:rsid w:val="00E97A0A"/>
    <w:rsid w:val="00EA0083"/>
    <w:rsid w:val="00EA0094"/>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34B"/>
    <w:rsid w:val="00EA5CBF"/>
    <w:rsid w:val="00EA63AA"/>
    <w:rsid w:val="00EA6C5B"/>
    <w:rsid w:val="00EA6CDC"/>
    <w:rsid w:val="00EA6E0F"/>
    <w:rsid w:val="00EA74A4"/>
    <w:rsid w:val="00EA7EAA"/>
    <w:rsid w:val="00EB0134"/>
    <w:rsid w:val="00EB1C7D"/>
    <w:rsid w:val="00EB2525"/>
    <w:rsid w:val="00EB2B9F"/>
    <w:rsid w:val="00EB31BA"/>
    <w:rsid w:val="00EB3252"/>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31BE"/>
    <w:rsid w:val="00ED47D7"/>
    <w:rsid w:val="00ED5BAA"/>
    <w:rsid w:val="00ED686D"/>
    <w:rsid w:val="00ED6B83"/>
    <w:rsid w:val="00ED6CB1"/>
    <w:rsid w:val="00ED6E0F"/>
    <w:rsid w:val="00ED72D3"/>
    <w:rsid w:val="00EE0399"/>
    <w:rsid w:val="00EE05E4"/>
    <w:rsid w:val="00EE0BF5"/>
    <w:rsid w:val="00EE39D7"/>
    <w:rsid w:val="00EE42BF"/>
    <w:rsid w:val="00EE4ABA"/>
    <w:rsid w:val="00EE593F"/>
    <w:rsid w:val="00EE5C00"/>
    <w:rsid w:val="00EF0079"/>
    <w:rsid w:val="00EF086B"/>
    <w:rsid w:val="00EF0E05"/>
    <w:rsid w:val="00EF11EF"/>
    <w:rsid w:val="00EF13D5"/>
    <w:rsid w:val="00EF1794"/>
    <w:rsid w:val="00EF1BE9"/>
    <w:rsid w:val="00EF1D30"/>
    <w:rsid w:val="00EF25FC"/>
    <w:rsid w:val="00EF3D12"/>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58F"/>
    <w:rsid w:val="00F03B7E"/>
    <w:rsid w:val="00F0431B"/>
    <w:rsid w:val="00F046A7"/>
    <w:rsid w:val="00F05A51"/>
    <w:rsid w:val="00F06D4D"/>
    <w:rsid w:val="00F07DB7"/>
    <w:rsid w:val="00F105D4"/>
    <w:rsid w:val="00F10BA8"/>
    <w:rsid w:val="00F10C7F"/>
    <w:rsid w:val="00F127DE"/>
    <w:rsid w:val="00F12930"/>
    <w:rsid w:val="00F13E78"/>
    <w:rsid w:val="00F13EB1"/>
    <w:rsid w:val="00F14553"/>
    <w:rsid w:val="00F1571C"/>
    <w:rsid w:val="00F15B00"/>
    <w:rsid w:val="00F17548"/>
    <w:rsid w:val="00F175EB"/>
    <w:rsid w:val="00F177B0"/>
    <w:rsid w:val="00F17E75"/>
    <w:rsid w:val="00F20C8E"/>
    <w:rsid w:val="00F234F6"/>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B39"/>
    <w:rsid w:val="00F40D1C"/>
    <w:rsid w:val="00F40ED3"/>
    <w:rsid w:val="00F421AA"/>
    <w:rsid w:val="00F426AD"/>
    <w:rsid w:val="00F43FA8"/>
    <w:rsid w:val="00F44EC6"/>
    <w:rsid w:val="00F45601"/>
    <w:rsid w:val="00F4710C"/>
    <w:rsid w:val="00F47FC5"/>
    <w:rsid w:val="00F50675"/>
    <w:rsid w:val="00F50728"/>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072"/>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8E1"/>
    <w:rsid w:val="00F77A59"/>
    <w:rsid w:val="00F80A97"/>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6EB"/>
    <w:rsid w:val="00FA3C2D"/>
    <w:rsid w:val="00FA4215"/>
    <w:rsid w:val="00FA4601"/>
    <w:rsid w:val="00FA5D75"/>
    <w:rsid w:val="00FA7040"/>
    <w:rsid w:val="00FB0111"/>
    <w:rsid w:val="00FB086D"/>
    <w:rsid w:val="00FB1DF1"/>
    <w:rsid w:val="00FB23B1"/>
    <w:rsid w:val="00FB2869"/>
    <w:rsid w:val="00FB365B"/>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693B"/>
    <w:rsid w:val="00FC6D9C"/>
    <w:rsid w:val="00FC6F85"/>
    <w:rsid w:val="00FC7D97"/>
    <w:rsid w:val="00FD094C"/>
    <w:rsid w:val="00FD1A45"/>
    <w:rsid w:val="00FD2BB7"/>
    <w:rsid w:val="00FD4275"/>
    <w:rsid w:val="00FD4BA9"/>
    <w:rsid w:val="00FD540E"/>
    <w:rsid w:val="00FD5D29"/>
    <w:rsid w:val="00FD68F4"/>
    <w:rsid w:val="00FD6D54"/>
    <w:rsid w:val="00FE0B53"/>
    <w:rsid w:val="00FE0C57"/>
    <w:rsid w:val="00FE1703"/>
    <w:rsid w:val="00FE234A"/>
    <w:rsid w:val="00FE25DD"/>
    <w:rsid w:val="00FE2EC7"/>
    <w:rsid w:val="00FE2ECA"/>
    <w:rsid w:val="00FE2F48"/>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Ttulo1">
    <w:name w:val="heading 1"/>
    <w:basedOn w:val="Normal"/>
    <w:next w:val="Normal"/>
    <w:link w:val="Ttulo1C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Ttulo2">
    <w:name w:val="heading 2"/>
    <w:basedOn w:val="Normal"/>
    <w:next w:val="Normal"/>
    <w:link w:val="Ttulo2C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Ttulo3">
    <w:name w:val="heading 3"/>
    <w:basedOn w:val="Normal"/>
    <w:next w:val="Normal"/>
    <w:link w:val="Ttulo3C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Ttulo4">
    <w:name w:val="heading 4"/>
    <w:basedOn w:val="Normal"/>
    <w:next w:val="Normal"/>
    <w:link w:val="Ttulo4C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Ttulo5">
    <w:name w:val="heading 5"/>
    <w:basedOn w:val="Normal"/>
    <w:next w:val="Normal"/>
    <w:link w:val="Ttulo5C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F7CAD"/>
    <w:rPr>
      <w:rFonts w:ascii="Myriad Pro" w:eastAsiaTheme="majorEastAsia" w:hAnsi="Myriad Pro" w:cstheme="majorBidi"/>
      <w:bCs/>
      <w:color w:val="F5731F"/>
      <w:sz w:val="56"/>
      <w:szCs w:val="28"/>
    </w:rPr>
  </w:style>
  <w:style w:type="character" w:customStyle="1" w:styleId="Ttulo2Car">
    <w:name w:val="Título 2 Car"/>
    <w:basedOn w:val="Fuentedeprrafopredeter"/>
    <w:link w:val="Ttulo2"/>
    <w:uiPriority w:val="9"/>
    <w:rsid w:val="008E2593"/>
    <w:rPr>
      <w:rFonts w:ascii="Arial" w:eastAsiaTheme="majorEastAsia" w:hAnsi="Arial" w:cstheme="majorBidi"/>
      <w:b/>
      <w:bCs/>
      <w:color w:val="404040"/>
      <w:sz w:val="28"/>
      <w:szCs w:val="26"/>
    </w:rPr>
  </w:style>
  <w:style w:type="character" w:customStyle="1" w:styleId="Ttulo3Car">
    <w:name w:val="Título 3 Car"/>
    <w:basedOn w:val="Fuentedeprrafopredeter"/>
    <w:link w:val="Ttulo3"/>
    <w:uiPriority w:val="9"/>
    <w:rsid w:val="008E2593"/>
    <w:rPr>
      <w:rFonts w:ascii="Arial" w:eastAsiaTheme="majorEastAsia" w:hAnsi="Arial" w:cstheme="majorBidi"/>
      <w:bCs/>
      <w:color w:val="404040"/>
      <w:sz w:val="26"/>
    </w:rPr>
  </w:style>
  <w:style w:type="character" w:customStyle="1" w:styleId="Ttulo4Car">
    <w:name w:val="Título 4 Car"/>
    <w:basedOn w:val="Fuentedeprrafopredeter"/>
    <w:link w:val="Ttulo4"/>
    <w:uiPriority w:val="9"/>
    <w:rsid w:val="00C12860"/>
    <w:rPr>
      <w:rFonts w:ascii="Calibri" w:eastAsiaTheme="majorEastAsia" w:hAnsi="Calibri" w:cstheme="majorBidi"/>
      <w:b/>
      <w:bCs/>
      <w:iCs/>
      <w:color w:val="595959"/>
      <w:sz w:val="26"/>
    </w:rPr>
  </w:style>
  <w:style w:type="character" w:customStyle="1" w:styleId="Ttulo5Car">
    <w:name w:val="Título 5 Car"/>
    <w:basedOn w:val="Fuentedeprrafopredeter"/>
    <w:link w:val="Ttulo5"/>
    <w:uiPriority w:val="9"/>
    <w:rsid w:val="00311DFE"/>
    <w:rPr>
      <w:rFonts w:asciiTheme="majorHAnsi" w:eastAsiaTheme="majorEastAsia" w:hAnsiTheme="majorHAnsi" w:cstheme="majorBidi"/>
      <w:color w:val="243F60" w:themeColor="accent1" w:themeShade="7F"/>
    </w:rPr>
  </w:style>
  <w:style w:type="character" w:styleId="nfasis">
    <w:name w:val="Emphasis"/>
    <w:basedOn w:val="Fuentedeprrafopredeter"/>
    <w:uiPriority w:val="20"/>
    <w:qFormat/>
    <w:rsid w:val="00FC693B"/>
    <w:rPr>
      <w:i/>
      <w:iCs/>
    </w:rPr>
  </w:style>
  <w:style w:type="character" w:styleId="Textoennegrita">
    <w:name w:val="Strong"/>
    <w:basedOn w:val="Fuentedeprrafopredeter"/>
    <w:uiPriority w:val="22"/>
    <w:qFormat/>
    <w:rsid w:val="00F02DE6"/>
    <w:rPr>
      <w:b/>
      <w:bCs/>
    </w:rPr>
  </w:style>
  <w:style w:type="paragraph" w:styleId="Ttulo">
    <w:name w:val="Title"/>
    <w:aliases w:val="BookTitle"/>
    <w:basedOn w:val="Normal"/>
    <w:next w:val="Normal"/>
    <w:link w:val="TtuloC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tuloCar">
    <w:name w:val="Título Car"/>
    <w:aliases w:val="BookTitle Car"/>
    <w:basedOn w:val="Fuentedeprrafopredeter"/>
    <w:link w:val="Ttulo"/>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ipervnculo">
    <w:name w:val="Hyperlink"/>
    <w:basedOn w:val="Fuentedeprrafopredeter"/>
    <w:uiPriority w:val="99"/>
    <w:unhideWhenUsed/>
    <w:rsid w:val="0026572A"/>
    <w:rPr>
      <w:color w:val="0000FF" w:themeColor="hyperlink"/>
      <w:u w:val="single"/>
    </w:rPr>
  </w:style>
  <w:style w:type="paragraph" w:customStyle="1" w:styleId="Code">
    <w:name w:val="Code"/>
    <w:basedOn w:val="Normal"/>
    <w:qFormat/>
    <w:rsid w:val="00B66955"/>
    <w:pPr>
      <w:keepLines/>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Textodeglobo">
    <w:name w:val="Balloon Text"/>
    <w:basedOn w:val="Normal"/>
    <w:link w:val="TextodegloboCar"/>
    <w:uiPriority w:val="99"/>
    <w:semiHidden/>
    <w:unhideWhenUsed/>
    <w:rsid w:val="00F85777"/>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Prrafodelista">
    <w:name w:val="List Paragraph"/>
    <w:basedOn w:val="Normal"/>
    <w:uiPriority w:val="34"/>
    <w:qFormat/>
    <w:rsid w:val="008141C4"/>
    <w:pPr>
      <w:ind w:left="720"/>
      <w:contextualSpacing/>
    </w:pPr>
  </w:style>
  <w:style w:type="character" w:styleId="nfasissutil">
    <w:name w:val="Subtle Emphasis"/>
    <w:basedOn w:val="Fuentedeprrafopredeter"/>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Fuentedeprrafopredeter"/>
    <w:uiPriority w:val="1"/>
    <w:qFormat/>
    <w:rsid w:val="00385330"/>
    <w:rPr>
      <w:b/>
      <w:i/>
      <w:sz w:val="20"/>
    </w:rPr>
  </w:style>
  <w:style w:type="paragraph" w:styleId="Revisin">
    <w:name w:val="Revision"/>
    <w:hidden/>
    <w:uiPriority w:val="99"/>
    <w:semiHidden/>
    <w:rsid w:val="0032053B"/>
    <w:pPr>
      <w:spacing w:after="0" w:line="240" w:lineRule="auto"/>
    </w:pPr>
  </w:style>
  <w:style w:type="paragraph" w:styleId="Epgrafe">
    <w:name w:val="caption"/>
    <w:basedOn w:val="Normal"/>
    <w:next w:val="Normal"/>
    <w:link w:val="EpgrafeCar"/>
    <w:uiPriority w:val="99"/>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Fuentedeprrafopredeter"/>
    <w:uiPriority w:val="1"/>
    <w:qFormat/>
    <w:rsid w:val="001E3F4B"/>
    <w:rPr>
      <w:i/>
    </w:rPr>
  </w:style>
  <w:style w:type="character" w:customStyle="1" w:styleId="Parameter">
    <w:name w:val="Parameter"/>
    <w:basedOn w:val="Fuentedeprrafopredeter"/>
    <w:uiPriority w:val="1"/>
    <w:qFormat/>
    <w:rsid w:val="005614D7"/>
    <w:rPr>
      <w:rFonts w:ascii="Calibri" w:hAnsi="Calibri"/>
      <w:i/>
    </w:rPr>
  </w:style>
  <w:style w:type="character" w:customStyle="1" w:styleId="CodeString">
    <w:name w:val="CodeString"/>
    <w:basedOn w:val="Fuentedeprrafopredeter"/>
    <w:uiPriority w:val="1"/>
    <w:qFormat/>
    <w:rsid w:val="0068450D"/>
    <w:rPr>
      <w:rFonts w:ascii="Courier New" w:hAnsi="Courier New"/>
      <w:sz w:val="20"/>
    </w:rPr>
  </w:style>
  <w:style w:type="character" w:customStyle="1" w:styleId="CommandName">
    <w:name w:val="CommandName"/>
    <w:basedOn w:val="Fuentedeprrafopredeter"/>
    <w:uiPriority w:val="1"/>
    <w:qFormat/>
    <w:rsid w:val="00A077F5"/>
    <w:rPr>
      <w:i/>
    </w:rPr>
  </w:style>
  <w:style w:type="paragraph" w:styleId="TDC1">
    <w:name w:val="toc 1"/>
    <w:basedOn w:val="TDC2"/>
    <w:next w:val="Normal"/>
    <w:autoRedefine/>
    <w:uiPriority w:val="39"/>
    <w:unhideWhenUsed/>
    <w:qFormat/>
    <w:rsid w:val="00B015E5"/>
    <w:pPr>
      <w:spacing w:before="360"/>
    </w:pPr>
    <w:rPr>
      <w:noProof/>
    </w:rPr>
  </w:style>
  <w:style w:type="paragraph" w:styleId="TDC2">
    <w:name w:val="toc 2"/>
    <w:basedOn w:val="Normal"/>
    <w:next w:val="Normal"/>
    <w:autoRedefine/>
    <w:uiPriority w:val="39"/>
    <w:unhideWhenUsed/>
    <w:qFormat/>
    <w:rsid w:val="007102E5"/>
    <w:pPr>
      <w:tabs>
        <w:tab w:val="right" w:leader="dot" w:pos="9350"/>
      </w:tabs>
      <w:spacing w:before="60"/>
      <w:ind w:left="360"/>
    </w:pPr>
  </w:style>
  <w:style w:type="paragraph" w:styleId="TD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tulo"/>
    <w:next w:val="Normal"/>
    <w:qFormat/>
    <w:rsid w:val="001342C5"/>
    <w:pPr>
      <w:pageBreakBefore/>
      <w:spacing w:before="0" w:after="600"/>
    </w:pPr>
    <w:rPr>
      <w:sz w:val="36"/>
    </w:rPr>
  </w:style>
  <w:style w:type="paragraph" w:styleId="Tabladeilustraciones">
    <w:name w:val="table of figures"/>
    <w:basedOn w:val="Normal"/>
    <w:next w:val="Normal"/>
    <w:uiPriority w:val="99"/>
    <w:unhideWhenUsed/>
    <w:rsid w:val="00CC24C5"/>
  </w:style>
  <w:style w:type="paragraph" w:styleId="Encabezado">
    <w:name w:val="header"/>
    <w:basedOn w:val="Normal"/>
    <w:link w:val="EncabezadoCar"/>
    <w:uiPriority w:val="99"/>
    <w:unhideWhenUsed/>
    <w:rsid w:val="00671C1B"/>
    <w:pPr>
      <w:tabs>
        <w:tab w:val="center" w:pos="4680"/>
        <w:tab w:val="right" w:pos="9360"/>
      </w:tabs>
      <w:spacing w:before="0" w:line="240" w:lineRule="auto"/>
    </w:pPr>
  </w:style>
  <w:style w:type="character" w:customStyle="1" w:styleId="EncabezadoCar">
    <w:name w:val="Encabezado Car"/>
    <w:basedOn w:val="Fuentedeprrafopredeter"/>
    <w:link w:val="Encabezado"/>
    <w:uiPriority w:val="99"/>
    <w:rsid w:val="00671C1B"/>
  </w:style>
  <w:style w:type="paragraph" w:styleId="Piedepgina">
    <w:name w:val="footer"/>
    <w:basedOn w:val="Normal"/>
    <w:link w:val="PiedepginaCar"/>
    <w:uiPriority w:val="99"/>
    <w:unhideWhenUsed/>
    <w:rsid w:val="00671C1B"/>
    <w:pPr>
      <w:tabs>
        <w:tab w:val="center" w:pos="4680"/>
        <w:tab w:val="right" w:pos="9360"/>
      </w:tabs>
      <w:spacing w:before="0" w:line="240" w:lineRule="auto"/>
    </w:pPr>
  </w:style>
  <w:style w:type="character" w:customStyle="1" w:styleId="PiedepginaCar">
    <w:name w:val="Pie de página Car"/>
    <w:basedOn w:val="Fuentedeprrafopredeter"/>
    <w:link w:val="Piedepgina"/>
    <w:uiPriority w:val="99"/>
    <w:rsid w:val="00671C1B"/>
  </w:style>
  <w:style w:type="paragraph" w:styleId="Sinespaciado">
    <w:name w:val="No Spacing"/>
    <w:link w:val="SinespaciadoCar"/>
    <w:uiPriority w:val="1"/>
    <w:qFormat/>
    <w:rsid w:val="00671C1B"/>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671C1B"/>
    <w:rPr>
      <w:rFonts w:eastAsiaTheme="minorEastAsia"/>
    </w:rPr>
  </w:style>
  <w:style w:type="paragraph" w:styleId="TDC4">
    <w:name w:val="toc 4"/>
    <w:basedOn w:val="Normal"/>
    <w:next w:val="Normal"/>
    <w:autoRedefine/>
    <w:uiPriority w:val="39"/>
    <w:unhideWhenUsed/>
    <w:rsid w:val="00B015E5"/>
    <w:pPr>
      <w:spacing w:before="60"/>
      <w:ind w:left="2016"/>
    </w:pPr>
  </w:style>
  <w:style w:type="paragraph" w:styleId="Lista">
    <w:name w:val="List"/>
    <w:basedOn w:val="Normal"/>
    <w:uiPriority w:val="99"/>
    <w:unhideWhenUsed/>
    <w:rsid w:val="00311DFE"/>
    <w:pPr>
      <w:ind w:left="360" w:hanging="360"/>
      <w:contextualSpacing/>
    </w:pPr>
  </w:style>
  <w:style w:type="paragraph" w:styleId="Continuarlista">
    <w:name w:val="List Continue"/>
    <w:basedOn w:val="Normal"/>
    <w:uiPriority w:val="99"/>
    <w:unhideWhenUsed/>
    <w:rsid w:val="00311DFE"/>
    <w:pPr>
      <w:spacing w:after="120"/>
      <w:ind w:left="360"/>
      <w:contextualSpacing/>
    </w:pPr>
  </w:style>
  <w:style w:type="paragraph" w:styleId="Textoindependiente">
    <w:name w:val="Body Text"/>
    <w:basedOn w:val="Normal"/>
    <w:link w:val="TextoindependienteCar"/>
    <w:uiPriority w:val="99"/>
    <w:unhideWhenUsed/>
    <w:rsid w:val="00311DFE"/>
    <w:pPr>
      <w:spacing w:after="120"/>
    </w:pPr>
  </w:style>
  <w:style w:type="character" w:customStyle="1" w:styleId="TextoindependienteCar">
    <w:name w:val="Texto independiente Car"/>
    <w:basedOn w:val="Fuentedeprrafopredeter"/>
    <w:link w:val="Textoindependiente"/>
    <w:uiPriority w:val="99"/>
    <w:rsid w:val="00311DFE"/>
  </w:style>
  <w:style w:type="character" w:customStyle="1" w:styleId="CrossRef">
    <w:name w:val="CrossRef"/>
    <w:basedOn w:val="Fuentedeprrafopredeter"/>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tulodeTDC">
    <w:name w:val="TOC Heading"/>
    <w:basedOn w:val="Ttulo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Ttulodellibro">
    <w:name w:val="Book Title"/>
    <w:basedOn w:val="Fuentedeprrafopredeter"/>
    <w:uiPriority w:val="33"/>
    <w:qFormat/>
    <w:rsid w:val="00480671"/>
    <w:rPr>
      <w:b/>
      <w:bCs/>
      <w:smallCaps/>
      <w:spacing w:val="5"/>
    </w:rPr>
  </w:style>
  <w:style w:type="paragraph" w:styleId="TDC5">
    <w:name w:val="toc 5"/>
    <w:basedOn w:val="Normal"/>
    <w:next w:val="Normal"/>
    <w:autoRedefine/>
    <w:uiPriority w:val="39"/>
    <w:unhideWhenUsed/>
    <w:rsid w:val="00AE7775"/>
    <w:pPr>
      <w:spacing w:before="0" w:after="100"/>
      <w:ind w:left="880"/>
    </w:pPr>
    <w:rPr>
      <w:rFonts w:eastAsiaTheme="minorEastAsia"/>
    </w:rPr>
  </w:style>
  <w:style w:type="paragraph" w:styleId="TDC6">
    <w:name w:val="toc 6"/>
    <w:basedOn w:val="Normal"/>
    <w:next w:val="Normal"/>
    <w:autoRedefine/>
    <w:uiPriority w:val="39"/>
    <w:unhideWhenUsed/>
    <w:rsid w:val="00AE7775"/>
    <w:pPr>
      <w:spacing w:before="0" w:after="100"/>
      <w:ind w:left="1100"/>
    </w:pPr>
    <w:rPr>
      <w:rFonts w:eastAsiaTheme="minorEastAsia"/>
    </w:rPr>
  </w:style>
  <w:style w:type="paragraph" w:styleId="TDC7">
    <w:name w:val="toc 7"/>
    <w:basedOn w:val="Normal"/>
    <w:next w:val="Normal"/>
    <w:autoRedefine/>
    <w:uiPriority w:val="39"/>
    <w:unhideWhenUsed/>
    <w:rsid w:val="00AE7775"/>
    <w:pPr>
      <w:spacing w:before="0" w:after="100"/>
      <w:ind w:left="1320"/>
    </w:pPr>
    <w:rPr>
      <w:rFonts w:eastAsiaTheme="minorEastAsia"/>
    </w:rPr>
  </w:style>
  <w:style w:type="paragraph" w:styleId="TDC8">
    <w:name w:val="toc 8"/>
    <w:basedOn w:val="Normal"/>
    <w:next w:val="Normal"/>
    <w:autoRedefine/>
    <w:uiPriority w:val="39"/>
    <w:unhideWhenUsed/>
    <w:rsid w:val="00AE7775"/>
    <w:pPr>
      <w:spacing w:before="0" w:after="100"/>
      <w:ind w:left="1540"/>
    </w:pPr>
    <w:rPr>
      <w:rFonts w:eastAsiaTheme="minorEastAsia"/>
    </w:rPr>
  </w:style>
  <w:style w:type="paragraph" w:styleId="TD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aconcuadrcula">
    <w:name w:val="Table Grid"/>
    <w:basedOn w:val="Tabla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Fuentedeprrafopredeter"/>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Textonotapie">
    <w:name w:val="footnote text"/>
    <w:basedOn w:val="Normal"/>
    <w:link w:val="TextonotapieCar"/>
    <w:uiPriority w:val="99"/>
    <w:unhideWhenUsed/>
    <w:rsid w:val="00D82CE8"/>
    <w:pPr>
      <w:spacing w:before="0" w:line="240" w:lineRule="auto"/>
    </w:pPr>
    <w:rPr>
      <w:rFonts w:eastAsiaTheme="minorEastAsia"/>
      <w:szCs w:val="20"/>
    </w:rPr>
  </w:style>
  <w:style w:type="character" w:customStyle="1" w:styleId="TextonotapieCar">
    <w:name w:val="Texto nota pie Car"/>
    <w:basedOn w:val="Fuentedeprrafopredeter"/>
    <w:link w:val="Textonotapie"/>
    <w:uiPriority w:val="99"/>
    <w:rsid w:val="00D82CE8"/>
    <w:rPr>
      <w:rFonts w:eastAsiaTheme="minorEastAsia"/>
      <w:sz w:val="20"/>
      <w:szCs w:val="20"/>
    </w:rPr>
  </w:style>
  <w:style w:type="table" w:customStyle="1" w:styleId="LightShading-Accent11">
    <w:name w:val="Light Shading - Accent 11"/>
    <w:basedOn w:val="Tabla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2-nfasis6">
    <w:name w:val="Medium Shading 2 Accent 6"/>
    <w:basedOn w:val="Tabla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Epgrafe"/>
    <w:next w:val="Normal"/>
    <w:qFormat/>
    <w:rsid w:val="00D85AF6"/>
    <w:pPr>
      <w:ind w:left="360"/>
    </w:pPr>
  </w:style>
  <w:style w:type="paragraph" w:customStyle="1" w:styleId="Command">
    <w:name w:val="Command"/>
    <w:basedOn w:val="Normal"/>
    <w:next w:val="Normal"/>
    <w:qFormat/>
    <w:rsid w:val="00BC75BE"/>
    <w:rPr>
      <w:b/>
    </w:rPr>
  </w:style>
  <w:style w:type="paragraph" w:styleId="Listaconvietas">
    <w:name w:val="List Bullet"/>
    <w:basedOn w:val="Normal"/>
    <w:uiPriority w:val="99"/>
    <w:unhideWhenUsed/>
    <w:rsid w:val="000D3F31"/>
    <w:pPr>
      <w:numPr>
        <w:numId w:val="18"/>
      </w:numPr>
      <w:contextualSpacing/>
    </w:pPr>
  </w:style>
  <w:style w:type="paragraph" w:styleId="Listaconvietas2">
    <w:name w:val="List Bullet 2"/>
    <w:basedOn w:val="Normal"/>
    <w:uiPriority w:val="99"/>
    <w:semiHidden/>
    <w:unhideWhenUsed/>
    <w:rsid w:val="0060736F"/>
    <w:pPr>
      <w:numPr>
        <w:numId w:val="22"/>
      </w:numPr>
      <w:contextualSpacing/>
    </w:pPr>
  </w:style>
  <w:style w:type="character" w:customStyle="1" w:styleId="EpgrafeCar">
    <w:name w:val="Epígrafe Car"/>
    <w:basedOn w:val="Fuentedeprrafopredeter"/>
    <w:link w:val="Epgrafe"/>
    <w:uiPriority w:val="99"/>
    <w:rsid w:val="0060736F"/>
    <w:rPr>
      <w:b/>
      <w:bCs/>
      <w:color w:val="4F81BD" w:themeColor="accent1"/>
      <w:sz w:val="18"/>
      <w:szCs w:val="18"/>
    </w:rPr>
  </w:style>
  <w:style w:type="paragraph" w:customStyle="1" w:styleId="code0">
    <w:name w:val="code"/>
    <w:basedOn w:val="Normal"/>
    <w:next w:val="Normal"/>
    <w:link w:val="codeCar"/>
    <w:qFormat/>
    <w:rsid w:val="0060736F"/>
    <w:pPr>
      <w:pBdr>
        <w:top w:val="single" w:sz="4" w:space="8" w:color="auto"/>
        <w:left w:val="single" w:sz="4" w:space="8" w:color="auto"/>
        <w:bottom w:val="single" w:sz="4" w:space="6" w:color="auto"/>
        <w:right w:val="single" w:sz="4" w:space="8" w:color="auto"/>
      </w:pBdr>
      <w:shd w:val="clear" w:color="auto" w:fill="F2F2F2"/>
      <w:spacing w:before="240" w:after="240" w:line="240" w:lineRule="auto"/>
      <w:ind w:left="227"/>
      <w:jc w:val="left"/>
    </w:pPr>
    <w:rPr>
      <w:rFonts w:ascii="Courier New" w:eastAsia="Times New Roman" w:hAnsi="Courier New" w:cs="Courier New"/>
      <w:szCs w:val="24"/>
      <w:lang w:val="es-ES" w:eastAsia="es-ES"/>
    </w:rPr>
  </w:style>
  <w:style w:type="character" w:customStyle="1" w:styleId="codeCar">
    <w:name w:val="code Car"/>
    <w:basedOn w:val="Fuentedeprrafopredeter"/>
    <w:link w:val="code0"/>
    <w:rsid w:val="0060736F"/>
    <w:rPr>
      <w:rFonts w:ascii="Courier New" w:eastAsia="Times New Roman" w:hAnsi="Courier New" w:cs="Courier New"/>
      <w:sz w:val="20"/>
      <w:szCs w:val="24"/>
      <w:shd w:val="clear" w:color="auto" w:fill="F2F2F2"/>
      <w:lang w:val="es-ES" w:eastAsia="es-ES"/>
    </w:rPr>
  </w:style>
  <w:style w:type="paragraph" w:customStyle="1" w:styleId="Informacion">
    <w:name w:val="Informacion"/>
    <w:basedOn w:val="Normal"/>
    <w:link w:val="InformacionCar"/>
    <w:uiPriority w:val="99"/>
    <w:qFormat/>
    <w:rsid w:val="0060736F"/>
    <w:pPr>
      <w:pBdr>
        <w:top w:val="single" w:sz="4" w:space="8" w:color="auto"/>
        <w:left w:val="single" w:sz="4" w:space="8" w:color="auto"/>
        <w:bottom w:val="single" w:sz="4" w:space="8" w:color="auto"/>
        <w:right w:val="single" w:sz="4" w:space="8" w:color="auto"/>
      </w:pBdr>
      <w:shd w:val="clear" w:color="auto" w:fill="FFE5E5"/>
      <w:spacing w:before="360" w:after="360" w:line="240" w:lineRule="auto"/>
      <w:contextualSpacing/>
    </w:pPr>
    <w:rPr>
      <w:rFonts w:ascii="Verdana" w:eastAsia="Times New Roman" w:hAnsi="Verdana" w:cs="Times New Roman"/>
      <w:szCs w:val="24"/>
      <w:lang w:val="es-ES" w:eastAsia="es-ES"/>
    </w:rPr>
  </w:style>
  <w:style w:type="character" w:customStyle="1" w:styleId="InformacionCar">
    <w:name w:val="Informacion Car"/>
    <w:basedOn w:val="codeCar"/>
    <w:link w:val="Informacion"/>
    <w:uiPriority w:val="99"/>
    <w:rsid w:val="0060736F"/>
    <w:rPr>
      <w:rFonts w:ascii="Verdana" w:hAnsi="Verdana" w:cs="Times New Roman"/>
      <w:shd w:val="clear" w:color="auto" w:fill="FFE5E5"/>
    </w:rPr>
  </w:style>
  <w:style w:type="character" w:styleId="Referenciasutil">
    <w:name w:val="Subtle Reference"/>
    <w:basedOn w:val="Fuentedeprrafopredeter"/>
    <w:uiPriority w:val="31"/>
    <w:qFormat/>
    <w:rsid w:val="00642FEE"/>
    <w:rPr>
      <w:smallCaps/>
      <w:color w:val="C0504D" w:themeColor="accent2"/>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image" Target="media/image18.png"/><Relationship Id="rId47" Type="http://schemas.openxmlformats.org/officeDocument/2006/relationships/hyperlink" Target="http://www.plasticscm.com/infocenter/third-party-compatibility.aspx" TargetMode="External"/><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6.emf"/><Relationship Id="rId68" Type="http://schemas.openxmlformats.org/officeDocument/2006/relationships/image" Target="media/image39.png"/><Relationship Id="rId76" Type="http://schemas.openxmlformats.org/officeDocument/2006/relationships/image" Target="media/image46.png"/><Relationship Id="rId8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oleObject" Target="embeddings/oleObject18.bin"/><Relationship Id="rId74" Type="http://schemas.openxmlformats.org/officeDocument/2006/relationships/image" Target="media/image44.png"/><Relationship Id="rId79" Type="http://schemas.openxmlformats.org/officeDocument/2006/relationships/image" Target="media/image48.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51.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oleObject" Target="embeddings/oleObject17.bin"/><Relationship Id="rId69" Type="http://schemas.openxmlformats.org/officeDocument/2006/relationships/image" Target="media/image40.emf"/><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2.png"/><Relationship Id="rId80" Type="http://schemas.openxmlformats.org/officeDocument/2006/relationships/image" Target="media/image49.png"/><Relationship Id="rId85" Type="http://schemas.openxmlformats.org/officeDocument/2006/relationships/fontTable" Target="fontTable.xml"/><Relationship Id="rId219"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21.png"/><Relationship Id="rId59" Type="http://schemas.openxmlformats.org/officeDocument/2006/relationships/image" Target="media/image33.png"/><Relationship Id="rId67" Type="http://schemas.openxmlformats.org/officeDocument/2006/relationships/image" Target="media/image38.png"/><Relationship Id="rId20" Type="http://schemas.openxmlformats.org/officeDocument/2006/relationships/image" Target="media/image6.png"/><Relationship Id="rId41" Type="http://schemas.openxmlformats.org/officeDocument/2006/relationships/oleObject" Target="embeddings/oleObject14.bin"/><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oleObject" Target="embeddings/oleObject19.bin"/><Relationship Id="rId75" Type="http://schemas.openxmlformats.org/officeDocument/2006/relationships/image" Target="media/image45.png"/><Relationship Id="rId83" Type="http://schemas.openxmlformats.org/officeDocument/2006/relationships/image" Target="media/image52.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6.png"/><Relationship Id="rId60" Type="http://schemas.openxmlformats.org/officeDocument/2006/relationships/image" Target="media/image34.emf"/><Relationship Id="rId65" Type="http://schemas.openxmlformats.org/officeDocument/2006/relationships/image" Target="media/image37.emf"/><Relationship Id="rId73" Type="http://schemas.openxmlformats.org/officeDocument/2006/relationships/image" Target="media/image43.png"/><Relationship Id="rId78" Type="http://schemas.openxmlformats.org/officeDocument/2006/relationships/hyperlink" Target="http://www.eclipse.org/mylyn/" TargetMode="External"/><Relationship Id="rId81" Type="http://schemas.openxmlformats.org/officeDocument/2006/relationships/image" Target="media/image50.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CCAAE-2144-4C82-9762-6958A1B6D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8284</Words>
  <Characters>45562</Characters>
  <Application>Microsoft Office Word</Application>
  <DocSecurity>0</DocSecurity>
  <Lines>379</Lines>
  <Paragraphs>1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537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dave</cp:lastModifiedBy>
  <cp:revision>4</cp:revision>
  <cp:lastPrinted>2012-02-02T15:47:00Z</cp:lastPrinted>
  <dcterms:created xsi:type="dcterms:W3CDTF">2012-02-02T15:48:00Z</dcterms:created>
  <dcterms:modified xsi:type="dcterms:W3CDTF">2012-02-02T15:49:00Z</dcterms:modified>
</cp:coreProperties>
</file>